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7" r:id="rId1"/>
  </p:sldMasterIdLst>
  <p:notesMasterIdLst>
    <p:notesMasterId r:id="rId35"/>
  </p:notesMasterIdLst>
  <p:sldIdLst>
    <p:sldId id="256" r:id="rId2"/>
    <p:sldId id="261" r:id="rId3"/>
    <p:sldId id="315" r:id="rId4"/>
    <p:sldId id="314" r:id="rId5"/>
    <p:sldId id="316" r:id="rId6"/>
    <p:sldId id="317" r:id="rId7"/>
    <p:sldId id="318" r:id="rId8"/>
    <p:sldId id="319" r:id="rId9"/>
    <p:sldId id="320" r:id="rId10"/>
    <p:sldId id="331" r:id="rId11"/>
    <p:sldId id="332" r:id="rId12"/>
    <p:sldId id="333" r:id="rId13"/>
    <p:sldId id="334" r:id="rId14"/>
    <p:sldId id="335" r:id="rId15"/>
    <p:sldId id="336" r:id="rId16"/>
    <p:sldId id="337" r:id="rId17"/>
    <p:sldId id="338" r:id="rId18"/>
    <p:sldId id="339" r:id="rId19"/>
    <p:sldId id="340" r:id="rId20"/>
    <p:sldId id="341" r:id="rId21"/>
    <p:sldId id="342" r:id="rId22"/>
    <p:sldId id="343" r:id="rId23"/>
    <p:sldId id="344" r:id="rId24"/>
    <p:sldId id="348" r:id="rId25"/>
    <p:sldId id="349" r:id="rId26"/>
    <p:sldId id="350" r:id="rId27"/>
    <p:sldId id="351" r:id="rId28"/>
    <p:sldId id="352" r:id="rId29"/>
    <p:sldId id="354" r:id="rId30"/>
    <p:sldId id="355" r:id="rId31"/>
    <p:sldId id="356" r:id="rId32"/>
    <p:sldId id="280" r:id="rId33"/>
    <p:sldId id="281" r:id="rId34"/>
  </p:sldIdLst>
  <p:sldSz cx="9144000" cy="5143500" type="screen16x9"/>
  <p:notesSz cx="6858000" cy="9144000"/>
  <p:embeddedFontLst>
    <p:embeddedFont>
      <p:font typeface="Muli" panose="020B0604020202020204" charset="0"/>
      <p:regular r:id="rId36"/>
      <p:bold r:id="rId37"/>
      <p:italic r:id="rId38"/>
      <p:boldItalic r:id="rId39"/>
    </p:embeddedFont>
    <p:embeddedFont>
      <p:font typeface="Nixie One" panose="020B0604020202020204" charset="0"/>
      <p:regular r:id="rId40"/>
    </p:embeddedFont>
    <p:embeddedFont>
      <p:font typeface="Helvetica Neue" panose="020B0604020202020204" charset="0"/>
      <p:regular r:id="rId41"/>
      <p:bold r:id="rId42"/>
      <p:italic r:id="rId43"/>
      <p:boldItalic r:id="rId44"/>
    </p:embeddedFont>
    <p:embeddedFont>
      <p:font typeface="Calibri" panose="020F0502020204030204" pitchFamily="34" charset="0"/>
      <p:regular r:id="rId45"/>
      <p:bold r:id="rId46"/>
      <p:italic r:id="rId47"/>
      <p:boldItalic r:id="rId4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CB8C6C1-08A5-45D5-AB1F-4394B18F5ADE}">
  <a:tblStyle styleId="{8CB8C6C1-08A5-45D5-AB1F-4394B18F5ADE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-768" y="-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4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7.fntdata"/><Relationship Id="rId47" Type="http://schemas.openxmlformats.org/officeDocument/2006/relationships/font" Target="fonts/font12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2.fntdata"/><Relationship Id="rId40" Type="http://schemas.openxmlformats.org/officeDocument/2006/relationships/font" Target="fonts/font5.fntdata"/><Relationship Id="rId45" Type="http://schemas.openxmlformats.org/officeDocument/2006/relationships/font" Target="fonts/font10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1.fntdata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9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43" Type="http://schemas.openxmlformats.org/officeDocument/2006/relationships/font" Target="fonts/font8.fntdata"/><Relationship Id="rId48" Type="http://schemas.openxmlformats.org/officeDocument/2006/relationships/font" Target="fonts/font13.fntdata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3.fntdata"/><Relationship Id="rId46" Type="http://schemas.openxmlformats.org/officeDocument/2006/relationships/font" Target="fonts/font11.fntdata"/><Relationship Id="rId20" Type="http://schemas.openxmlformats.org/officeDocument/2006/relationships/slide" Target="slides/slide19.xml"/><Relationship Id="rId41" Type="http://schemas.openxmlformats.org/officeDocument/2006/relationships/font" Target="fonts/font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72771002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7" name="Shape 32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3.2. Intranets e Extranets</a:t>
            </a:r>
          </a:p>
        </p:txBody>
      </p:sp>
      <p:sp>
        <p:nvSpPr>
          <p:cNvPr id="17203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CCB6EA5-8D90-4FC8-855A-31B2110E352F}" type="slidenum">
              <a:rPr lang="en-US" altLang="pt-BR" smtClean="0"/>
              <a:pPr eaLnBrk="1" hangingPunct="1">
                <a:spcBef>
                  <a:spcPct val="0"/>
                </a:spcBef>
              </a:pPr>
              <a:t>18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4.1 Tecnologias de Acesso à Internet</a:t>
            </a:r>
          </a:p>
        </p:txBody>
      </p:sp>
      <p:sp>
        <p:nvSpPr>
          <p:cNvPr id="17306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45EA51B-A13B-439D-BBC1-ECD3AB069F8F}" type="slidenum">
              <a:rPr lang="en-US" altLang="pt-BR" smtClean="0"/>
              <a:pPr eaLnBrk="1" hangingPunct="1">
                <a:spcBef>
                  <a:spcPct val="0"/>
                </a:spcBef>
              </a:pPr>
              <a:t>19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3.2.1 Arquitetura de Redes</a:t>
            </a: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A6C609E-881C-4B77-9C56-DFC9FF6417C9}" type="slidenum">
              <a:rPr lang="en-US" altLang="pt-BR" smtClean="0"/>
              <a:pPr eaLnBrk="1" hangingPunct="1">
                <a:spcBef>
                  <a:spcPct val="0"/>
                </a:spcBef>
              </a:pPr>
              <a:t>24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3.2.2 Tolerância a Falhas</a:t>
            </a: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F3BD3D4-FF14-42D3-A82F-D707A80BB7C1}" type="slidenum">
              <a:rPr lang="en-US" altLang="pt-BR" smtClean="0"/>
              <a:pPr eaLnBrk="1" hangingPunct="1">
                <a:spcBef>
                  <a:spcPct val="0"/>
                </a:spcBef>
              </a:pPr>
              <a:t>25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3.2.3 Escalabilidade</a:t>
            </a: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9BD04E3-3688-485B-96D0-32C17A963034}" type="slidenum">
              <a:rPr lang="en-US" altLang="pt-BR" smtClean="0"/>
              <a:pPr eaLnBrk="1" hangingPunct="1">
                <a:spcBef>
                  <a:spcPct val="0"/>
                </a:spcBef>
              </a:pPr>
              <a:t>27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3.2.4 Qualidade de Serviço</a:t>
            </a:r>
          </a:p>
        </p:txBody>
      </p:sp>
      <p:sp>
        <p:nvSpPr>
          <p:cNvPr id="17920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399555F-882C-4034-87A6-64B76D0316B0}" type="slidenum">
              <a:rPr lang="en-US" altLang="pt-BR" smtClean="0"/>
              <a:pPr eaLnBrk="1" hangingPunct="1">
                <a:spcBef>
                  <a:spcPct val="0"/>
                </a:spcBef>
              </a:pPr>
              <a:t>28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3.2.5 Segurança</a:t>
            </a:r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A887D85-AF5C-4344-96FD-9D53CA2DCD20}" type="slidenum">
              <a:rPr lang="en-US" altLang="pt-BR" smtClean="0"/>
              <a:pPr eaLnBrk="1" hangingPunct="1">
                <a:spcBef>
                  <a:spcPct val="0"/>
                </a:spcBef>
              </a:pPr>
              <a:t>30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dirty="0" smtClean="0"/>
              <a:t>1.3.2.5 Segurança (cont.)</a:t>
            </a:r>
          </a:p>
          <a:p>
            <a:r>
              <a:rPr lang="pt-BR" altLang="pt-BR" dirty="0" smtClean="0"/>
              <a:t>1.3.2.6 Atividade – Redes Confiáveis</a:t>
            </a:r>
          </a:p>
        </p:txBody>
      </p:sp>
      <p:sp>
        <p:nvSpPr>
          <p:cNvPr id="18227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8691652-DA27-48E0-AF46-1A07694E5709}" type="slidenum">
              <a:rPr lang="en-US" altLang="pt-BR" smtClean="0"/>
              <a:pPr eaLnBrk="1" hangingPunct="1">
                <a:spcBef>
                  <a:spcPct val="0"/>
                </a:spcBef>
              </a:pPr>
              <a:t>31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Shape 53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0" name="Shape 5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" name="Shape 54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8" name="Shape 5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1.2.2 Clientes e Servidores</a:t>
            </a: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51CFE55-0473-48D4-BE56-B94DEDA22FD4}" type="slidenum">
              <a:rPr lang="en-US" altLang="pt-BR" smtClean="0"/>
              <a:pPr eaLnBrk="1" hangingPunct="1">
                <a:spcBef>
                  <a:spcPct val="0"/>
                </a:spcBef>
              </a:pPr>
              <a:t>4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7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1.2.3 Peer-to-Peer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7559D6E-5FDD-4D6B-AA71-AB49CC670C88}" type="slidenum">
              <a:rPr lang="en-US" altLang="pt-BR" smtClean="0"/>
              <a:pPr eaLnBrk="1" hangingPunct="1">
                <a:spcBef>
                  <a:spcPct val="0"/>
                </a:spcBef>
              </a:pPr>
              <a:t>8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6 Diagramas de Topologia</a:t>
            </a:r>
          </a:p>
        </p:txBody>
      </p:sp>
      <p:sp>
        <p:nvSpPr>
          <p:cNvPr id="16691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AE432C9-B717-4C7F-95C0-BA42B614D9D1}" type="slidenum">
              <a:rPr lang="en-US" altLang="pt-BR" smtClean="0"/>
              <a:pPr eaLnBrk="1" hangingPunct="1">
                <a:spcBef>
                  <a:spcPct val="0"/>
                </a:spcBef>
              </a:pPr>
              <a:t>10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pt-BR" altLang="pt-BR" smtClean="0"/>
              <a:t>1.2.1.6 Diagramas de Topologia (cont.)</a:t>
            </a:r>
          </a:p>
          <a:p>
            <a:r>
              <a:rPr lang="pt-BR" altLang="pt-BR" smtClean="0"/>
              <a:t>1.2.1.7 – Atividade – Representações e Funções dos Componentes de Rede</a:t>
            </a:r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8C5580-660C-4581-BDC6-B5C8D24B9C0F}" type="slidenum">
              <a:rPr lang="en-US" altLang="pt-BR" smtClean="0"/>
              <a:pPr eaLnBrk="1" hangingPunct="1">
                <a:spcBef>
                  <a:spcPct val="0"/>
                </a:spcBef>
              </a:pPr>
              <a:t>11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pt-BR" smtClean="0"/>
              <a:t>1.2.2.1 Tipos de Redes</a:t>
            </a:r>
            <a:endParaRPr lang="pt-BR" altLang="pt-BR" smtClean="0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ABA4653-3A54-4ACE-8712-4CAB3D1ECEBF}" type="slidenum">
              <a:rPr lang="en-US" altLang="pt-BR" smtClean="0"/>
              <a:pPr eaLnBrk="1" hangingPunct="1">
                <a:spcBef>
                  <a:spcPct val="0"/>
                </a:spcBef>
              </a:pPr>
              <a:t>12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9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2.1 Tipos de Redes (cont.)</a:t>
            </a:r>
          </a:p>
        </p:txBody>
      </p:sp>
      <p:sp>
        <p:nvSpPr>
          <p:cNvPr id="16998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E4E6FF7-BADE-433D-AFEB-1E7B7F15ED87}" type="slidenum">
              <a:rPr lang="en-US" altLang="pt-BR" smtClean="0"/>
              <a:pPr eaLnBrk="1" hangingPunct="1">
                <a:spcBef>
                  <a:spcPct val="0"/>
                </a:spcBef>
              </a:pPr>
              <a:t>13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3.1 A Internet</a:t>
            </a:r>
          </a:p>
        </p:txBody>
      </p:sp>
      <p:sp>
        <p:nvSpPr>
          <p:cNvPr id="17101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7A8C67B-C75F-487C-AA24-D2524BDDB6F6}" type="slidenum">
              <a:rPr lang="en-US" altLang="pt-BR" smtClean="0"/>
              <a:pPr eaLnBrk="1" hangingPunct="1">
                <a:spcBef>
                  <a:spcPct val="0"/>
                </a:spcBef>
              </a:pPr>
              <a:t>17</a:t>
            </a:fld>
            <a:endParaRPr lang="pt-BR" alt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/>
          <p:nvPr/>
        </p:nvSpPr>
        <p:spPr>
          <a:xfrm rot="10800000" flipH="1">
            <a:off x="3919993" y="3977033"/>
            <a:ext cx="1303500" cy="11283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0" name="Shape 10"/>
          <p:cNvSpPr/>
          <p:nvPr/>
        </p:nvSpPr>
        <p:spPr>
          <a:xfrm rot="5400000">
            <a:off x="3809057" y="-81000"/>
            <a:ext cx="1525500" cy="17616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1400175" y="1991825"/>
            <a:ext cx="63435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2" name="Shape 12"/>
          <p:cNvSpPr/>
          <p:nvPr/>
        </p:nvSpPr>
        <p:spPr>
          <a:xfrm rot="10800000" flipH="1">
            <a:off x="2809875" y="-172875"/>
            <a:ext cx="1111500" cy="9624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Shape 13"/>
          <p:cNvSpPr/>
          <p:nvPr/>
        </p:nvSpPr>
        <p:spPr>
          <a:xfrm rot="10800000" flipH="1">
            <a:off x="3602723" y="1360109"/>
            <a:ext cx="493800" cy="427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Shape 14"/>
          <p:cNvSpPr/>
          <p:nvPr/>
        </p:nvSpPr>
        <p:spPr>
          <a:xfrm rot="10800000" flipH="1">
            <a:off x="5278915" y="855279"/>
            <a:ext cx="944700" cy="818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Shape 15"/>
          <p:cNvSpPr/>
          <p:nvPr/>
        </p:nvSpPr>
        <p:spPr>
          <a:xfrm rot="10800000" flipH="1">
            <a:off x="5365799" y="352324"/>
            <a:ext cx="493800" cy="4272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" name="Shape 16"/>
          <p:cNvGrpSpPr/>
          <p:nvPr/>
        </p:nvGrpSpPr>
        <p:grpSpPr>
          <a:xfrm>
            <a:off x="5549153" y="1029780"/>
            <a:ext cx="404640" cy="374059"/>
            <a:chOff x="5975075" y="2327500"/>
            <a:chExt cx="420100" cy="388350"/>
          </a:xfrm>
        </p:grpSpPr>
        <p:sp>
          <p:nvSpPr>
            <p:cNvPr id="17" name="Shape 17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0" t="0" r="0" b="0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0" t="0" r="0" b="0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" name="Shape 19"/>
          <p:cNvSpPr/>
          <p:nvPr/>
        </p:nvSpPr>
        <p:spPr>
          <a:xfrm>
            <a:off x="3253021" y="113273"/>
            <a:ext cx="225085" cy="389964"/>
          </a:xfrm>
          <a:custGeom>
            <a:avLst/>
            <a:gdLst/>
            <a:ahLst/>
            <a:cxnLst/>
            <a:rect l="0" t="0" r="0" b="0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0" name="Shape 20"/>
          <p:cNvGrpSpPr/>
          <p:nvPr/>
        </p:nvGrpSpPr>
        <p:grpSpPr>
          <a:xfrm>
            <a:off x="4380526" y="515192"/>
            <a:ext cx="382958" cy="607111"/>
            <a:chOff x="6718575" y="2318625"/>
            <a:chExt cx="256950" cy="407375"/>
          </a:xfrm>
        </p:grpSpPr>
        <p:sp>
          <p:nvSpPr>
            <p:cNvPr id="21" name="Shape 21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" name="Shape 29"/>
          <p:cNvGrpSpPr/>
          <p:nvPr/>
        </p:nvGrpSpPr>
        <p:grpSpPr>
          <a:xfrm>
            <a:off x="3199464" y="902959"/>
            <a:ext cx="395018" cy="403297"/>
            <a:chOff x="3951850" y="2985350"/>
            <a:chExt cx="407950" cy="416500"/>
          </a:xfrm>
        </p:grpSpPr>
        <p:sp>
          <p:nvSpPr>
            <p:cNvPr id="30" name="Shape 30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0" t="0" r="0" b="0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0" t="0" r="0" b="0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0" t="0" r="0" b="0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4" name="Shape 34"/>
          <p:cNvSpPr/>
          <p:nvPr/>
        </p:nvSpPr>
        <p:spPr>
          <a:xfrm rot="10800000" flipH="1">
            <a:off x="5010533" y="4576648"/>
            <a:ext cx="1032900" cy="8946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Shape 35"/>
          <p:cNvSpPr/>
          <p:nvPr/>
        </p:nvSpPr>
        <p:spPr>
          <a:xfrm rot="10800000" flipH="1">
            <a:off x="5133679" y="4056450"/>
            <a:ext cx="540000" cy="467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Shape 36"/>
          <p:cNvSpPr/>
          <p:nvPr/>
        </p:nvSpPr>
        <p:spPr>
          <a:xfrm rot="10800000" flipH="1">
            <a:off x="3101709" y="3629719"/>
            <a:ext cx="1032900" cy="8940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Shape 37"/>
          <p:cNvSpPr/>
          <p:nvPr/>
        </p:nvSpPr>
        <p:spPr>
          <a:xfrm rot="10800000" flipH="1">
            <a:off x="3530384" y="4576662"/>
            <a:ext cx="452100" cy="3912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" name="Shape 38"/>
          <p:cNvSpPr/>
          <p:nvPr/>
        </p:nvSpPr>
        <p:spPr>
          <a:xfrm>
            <a:off x="5370705" y="4867761"/>
            <a:ext cx="312503" cy="312484"/>
          </a:xfrm>
          <a:custGeom>
            <a:avLst/>
            <a:gdLst/>
            <a:ahLst/>
            <a:cxnLst/>
            <a:rect l="0" t="0" r="0" b="0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9" name="Shape 39"/>
          <p:cNvGrpSpPr/>
          <p:nvPr/>
        </p:nvGrpSpPr>
        <p:grpSpPr>
          <a:xfrm>
            <a:off x="5772009" y="4056440"/>
            <a:ext cx="573943" cy="550550"/>
            <a:chOff x="5241175" y="4959100"/>
            <a:chExt cx="539775" cy="517775"/>
          </a:xfrm>
        </p:grpSpPr>
        <p:sp>
          <p:nvSpPr>
            <p:cNvPr id="40" name="Shape 40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0" t="0" r="0" b="0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0" t="0" r="0" b="0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0" t="0" r="0" b="0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0" t="0" r="0" b="0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0" t="0" r="0" b="0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0" t="0" r="0" b="0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6" name="Shape 46"/>
          <p:cNvSpPr/>
          <p:nvPr/>
        </p:nvSpPr>
        <p:spPr>
          <a:xfrm>
            <a:off x="3429208" y="3904791"/>
            <a:ext cx="377839" cy="343685"/>
          </a:xfrm>
          <a:custGeom>
            <a:avLst/>
            <a:gdLst/>
            <a:ahLst/>
            <a:cxnLst/>
            <a:rect l="0" t="0" r="0" b="0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hape 128"/>
          <p:cNvSpPr/>
          <p:nvPr/>
        </p:nvSpPr>
        <p:spPr>
          <a:xfrm rot="10800000" flipH="1">
            <a:off x="7663675" y="3684808"/>
            <a:ext cx="1034700" cy="8958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29" name="Shape 129"/>
          <p:cNvSpPr/>
          <p:nvPr/>
        </p:nvSpPr>
        <p:spPr>
          <a:xfrm rot="5400000">
            <a:off x="499599" y="157100"/>
            <a:ext cx="1146000" cy="13233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30" name="Shape 130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9pPr>
          </a:lstStyle>
          <a:p>
            <a:endParaRPr/>
          </a:p>
        </p:txBody>
      </p:sp>
      <p:sp>
        <p:nvSpPr>
          <p:cNvPr id="131" name="Shape 131"/>
          <p:cNvSpPr txBox="1">
            <a:spLocks noGrp="1"/>
          </p:cNvSpPr>
          <p:nvPr>
            <p:ph type="body" idx="1"/>
          </p:nvPr>
        </p:nvSpPr>
        <p:spPr>
          <a:xfrm>
            <a:off x="1732700" y="2255125"/>
            <a:ext cx="4944300" cy="1659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SzPts val="1400"/>
              <a:buFont typeface="Muli"/>
              <a:buChar char="◇"/>
              <a:defRPr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￭"/>
              <a:defRPr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￮"/>
              <a:defRPr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132" name="Shape 132"/>
          <p:cNvSpPr/>
          <p:nvPr/>
        </p:nvSpPr>
        <p:spPr>
          <a:xfrm rot="10800000" flipH="1">
            <a:off x="-123826" y="10589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Shape 133"/>
          <p:cNvSpPr/>
          <p:nvPr/>
        </p:nvSpPr>
        <p:spPr>
          <a:xfrm rot="10800000" flipH="1">
            <a:off x="638175" y="14401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4" name="Shape 134"/>
          <p:cNvSpPr/>
          <p:nvPr/>
        </p:nvSpPr>
        <p:spPr>
          <a:xfrm rot="10800000" flipH="1">
            <a:off x="1495424" y="-1316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5" name="Shape 135"/>
          <p:cNvSpPr/>
          <p:nvPr/>
        </p:nvSpPr>
        <p:spPr>
          <a:xfrm rot="10800000" flipH="1">
            <a:off x="327800" y="889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Shape 136"/>
          <p:cNvSpPr/>
          <p:nvPr/>
        </p:nvSpPr>
        <p:spPr>
          <a:xfrm rot="10800000" flipH="1">
            <a:off x="8486774" y="42307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Shape 137"/>
          <p:cNvSpPr/>
          <p:nvPr/>
        </p:nvSpPr>
        <p:spPr>
          <a:xfrm rot="10800000" flipH="1">
            <a:off x="8124824" y="4615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Shape 138"/>
          <p:cNvSpPr/>
          <p:nvPr/>
        </p:nvSpPr>
        <p:spPr>
          <a:xfrm rot="10800000" flipH="1">
            <a:off x="7821348" y="2935400"/>
            <a:ext cx="819900" cy="7098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Shape 139"/>
          <p:cNvSpPr/>
          <p:nvPr/>
        </p:nvSpPr>
        <p:spPr>
          <a:xfrm rot="10800000" flipH="1">
            <a:off x="8486775" y="351217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0" name="Shape 140"/>
          <p:cNvGrpSpPr/>
          <p:nvPr/>
        </p:nvGrpSpPr>
        <p:grpSpPr>
          <a:xfrm>
            <a:off x="1729784" y="61068"/>
            <a:ext cx="351204" cy="324661"/>
            <a:chOff x="5975075" y="2327500"/>
            <a:chExt cx="420100" cy="388350"/>
          </a:xfrm>
        </p:grpSpPr>
        <p:sp>
          <p:nvSpPr>
            <p:cNvPr id="141" name="Shape 141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0" t="0" r="0" b="0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0" t="0" r="0" b="0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3" name="Shape 143"/>
          <p:cNvSpPr/>
          <p:nvPr/>
        </p:nvSpPr>
        <p:spPr>
          <a:xfrm>
            <a:off x="203100" y="1270177"/>
            <a:ext cx="166061" cy="287704"/>
          </a:xfrm>
          <a:custGeom>
            <a:avLst/>
            <a:gdLst/>
            <a:ahLst/>
            <a:cxnLst/>
            <a:rect l="0" t="0" r="0" b="0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Shape 144"/>
          <p:cNvSpPr/>
          <p:nvPr/>
        </p:nvSpPr>
        <p:spPr>
          <a:xfrm>
            <a:off x="8772688" y="4461808"/>
            <a:ext cx="248073" cy="248058"/>
          </a:xfrm>
          <a:custGeom>
            <a:avLst/>
            <a:gdLst/>
            <a:ahLst/>
            <a:cxnLst/>
            <a:rect l="0" t="0" r="0" b="0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5" name="Shape 145"/>
          <p:cNvGrpSpPr/>
          <p:nvPr/>
        </p:nvGrpSpPr>
        <p:grpSpPr>
          <a:xfrm>
            <a:off x="7354067" y="3426715"/>
            <a:ext cx="455624" cy="437054"/>
            <a:chOff x="5241175" y="4959100"/>
            <a:chExt cx="539775" cy="517775"/>
          </a:xfrm>
        </p:grpSpPr>
        <p:sp>
          <p:nvSpPr>
            <p:cNvPr id="146" name="Shape 146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0" t="0" r="0" b="0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0" t="0" r="0" b="0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0" t="0" r="0" b="0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0" t="0" r="0" b="0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0" t="0" r="0" b="0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0" t="0" r="0" b="0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2" name="Shape 152"/>
          <p:cNvSpPr/>
          <p:nvPr/>
        </p:nvSpPr>
        <p:spPr>
          <a:xfrm>
            <a:off x="8081326" y="3153875"/>
            <a:ext cx="299952" cy="272838"/>
          </a:xfrm>
          <a:custGeom>
            <a:avLst/>
            <a:gdLst/>
            <a:ahLst/>
            <a:cxnLst/>
            <a:rect l="0" t="0" r="0" b="0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53" name="Shape 153"/>
          <p:cNvGrpSpPr/>
          <p:nvPr/>
        </p:nvGrpSpPr>
        <p:grpSpPr>
          <a:xfrm>
            <a:off x="904276" y="515192"/>
            <a:ext cx="382958" cy="607111"/>
            <a:chOff x="6718575" y="2318625"/>
            <a:chExt cx="256950" cy="407375"/>
          </a:xfrm>
        </p:grpSpPr>
        <p:sp>
          <p:nvSpPr>
            <p:cNvPr id="154" name="Shape 154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Shape 158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Shape 159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Shape 160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2" name="Shape 162"/>
          <p:cNvGrpSpPr/>
          <p:nvPr/>
        </p:nvGrpSpPr>
        <p:grpSpPr>
          <a:xfrm>
            <a:off x="335759" y="1840531"/>
            <a:ext cx="342882" cy="350068"/>
            <a:chOff x="3951850" y="2985350"/>
            <a:chExt cx="407950" cy="416500"/>
          </a:xfrm>
        </p:grpSpPr>
        <p:sp>
          <p:nvSpPr>
            <p:cNvPr id="163" name="Shape 163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0" t="0" r="0" b="0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0" t="0" r="0" b="0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Shape 165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Shape 166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0" t="0" r="0" b="0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Shape 315"/>
          <p:cNvSpPr/>
          <p:nvPr/>
        </p:nvSpPr>
        <p:spPr>
          <a:xfrm rot="10800000" flipH="1">
            <a:off x="8218352" y="4121459"/>
            <a:ext cx="685200" cy="5934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16" name="Shape 316"/>
          <p:cNvSpPr/>
          <p:nvPr/>
        </p:nvSpPr>
        <p:spPr>
          <a:xfrm rot="5400000">
            <a:off x="388487" y="105212"/>
            <a:ext cx="944100" cy="10902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17" name="Shape 317"/>
          <p:cNvSpPr/>
          <p:nvPr/>
        </p:nvSpPr>
        <p:spPr>
          <a:xfrm rot="10800000" flipH="1">
            <a:off x="-123825" y="847791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8" name="Shape 318"/>
          <p:cNvSpPr/>
          <p:nvPr/>
        </p:nvSpPr>
        <p:spPr>
          <a:xfrm rot="10800000" flipH="1">
            <a:off x="503116" y="1161450"/>
            <a:ext cx="352800" cy="305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9" name="Shape 319"/>
          <p:cNvSpPr/>
          <p:nvPr/>
        </p:nvSpPr>
        <p:spPr>
          <a:xfrm rot="10800000" flipH="1">
            <a:off x="1208424" y="-131812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0" name="Shape 320"/>
          <p:cNvSpPr/>
          <p:nvPr/>
        </p:nvSpPr>
        <p:spPr>
          <a:xfrm rot="10800000" flipH="1">
            <a:off x="247753" y="49693"/>
            <a:ext cx="295200" cy="2556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1" name="Shape 321"/>
          <p:cNvSpPr/>
          <p:nvPr/>
        </p:nvSpPr>
        <p:spPr>
          <a:xfrm rot="10800000" flipH="1">
            <a:off x="8763568" y="4485979"/>
            <a:ext cx="543000" cy="470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2" name="Shape 322"/>
          <p:cNvSpPr/>
          <p:nvPr/>
        </p:nvSpPr>
        <p:spPr>
          <a:xfrm rot="10800000" flipH="1">
            <a:off x="8523810" y="4741100"/>
            <a:ext cx="284100" cy="2457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3" name="Shape 323"/>
          <p:cNvSpPr/>
          <p:nvPr/>
        </p:nvSpPr>
        <p:spPr>
          <a:xfrm rot="10800000" flipH="1">
            <a:off x="8322785" y="3628023"/>
            <a:ext cx="543000" cy="470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4" name="Shape 324"/>
          <p:cNvSpPr/>
          <p:nvPr/>
        </p:nvSpPr>
        <p:spPr>
          <a:xfrm rot="10800000" flipH="1">
            <a:off x="8763569" y="4009882"/>
            <a:ext cx="237600" cy="2058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D3E63-93D2-4D14-BEFA-3D50F46BA56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68826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58719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703" y="324161"/>
            <a:ext cx="8588861" cy="62865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28600" y="1008126"/>
            <a:ext cx="8577072" cy="3723894"/>
          </a:xfrm>
        </p:spPr>
        <p:txBody>
          <a:bodyPr rtlCol="0">
            <a:noAutofit/>
          </a:bodyPr>
          <a:lstStyle>
            <a:lvl1pPr>
              <a:defRPr lang="en-US" sz="2000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724121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0E293C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1732700" y="2255125"/>
            <a:ext cx="4944300" cy="165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◇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￭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￮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6" r:id="rId3"/>
    <p:sldLayoutId id="2147483658" r:id="rId4"/>
    <p:sldLayoutId id="2147483659" r:id="rId5"/>
    <p:sldLayoutId id="2147483660" r:id="rId6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Shape 329"/>
          <p:cNvSpPr txBox="1">
            <a:spLocks noGrp="1"/>
          </p:cNvSpPr>
          <p:nvPr>
            <p:ph type="ctrTitle"/>
          </p:nvPr>
        </p:nvSpPr>
        <p:spPr>
          <a:xfrm>
            <a:off x="136634" y="1807779"/>
            <a:ext cx="8870732" cy="174471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Fundamentos de Redes de Computadores</a:t>
            </a:r>
            <a:r>
              <a:rPr lang="en" dirty="0" smtClean="0"/>
              <a:t/>
            </a:r>
            <a:br>
              <a:rPr lang="en" dirty="0" smtClean="0"/>
            </a:br>
            <a:r>
              <a:rPr lang="en" sz="4000" dirty="0" smtClean="0"/>
              <a:t>Prof. Sandro T. Pinto</a:t>
            </a:r>
            <a:endParaRPr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1"/>
          <p:cNvSpPr>
            <a:spLocks noGrp="1"/>
          </p:cNvSpPr>
          <p:nvPr>
            <p:ph type="title"/>
          </p:nvPr>
        </p:nvSpPr>
        <p:spPr>
          <a:xfrm>
            <a:off x="1005840" y="169690"/>
            <a:ext cx="7966710" cy="645300"/>
          </a:xfrm>
        </p:spPr>
        <p:txBody>
          <a:bodyPr/>
          <a:lstStyle/>
          <a:p>
            <a:r>
              <a:rPr lang="en-US" altLang="pt-BR" dirty="0" err="1" smtClean="0"/>
              <a:t>Diagramas</a:t>
            </a:r>
            <a:r>
              <a:rPr lang="en-US" altLang="pt-BR" dirty="0" smtClean="0"/>
              <a:t> de TOPOLOGIA</a:t>
            </a:r>
          </a:p>
        </p:txBody>
      </p:sp>
      <p:sp>
        <p:nvSpPr>
          <p:cNvPr id="44036" name="Text Placeholder 6"/>
          <p:cNvSpPr txBox="1">
            <a:spLocks/>
          </p:cNvSpPr>
          <p:nvPr/>
        </p:nvSpPr>
        <p:spPr bwMode="auto">
          <a:xfrm>
            <a:off x="759143" y="1003697"/>
            <a:ext cx="4203700" cy="35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0640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571500" indent="-1588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688975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801688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12588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17160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21732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26304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  <a:buFont typeface="Arial" charset="0"/>
              <a:buNone/>
            </a:pPr>
            <a:r>
              <a:rPr lang="en-US" altLang="pt-BR" sz="2000" dirty="0" err="1">
                <a:solidFill>
                  <a:schemeClr val="bg1"/>
                </a:solidFill>
              </a:rPr>
              <a:t>Topologia</a:t>
            </a:r>
            <a:r>
              <a:rPr lang="en-US" altLang="pt-BR" sz="2000" dirty="0">
                <a:solidFill>
                  <a:schemeClr val="bg1"/>
                </a:solidFill>
              </a:rPr>
              <a:t> </a:t>
            </a:r>
            <a:r>
              <a:rPr lang="en-US" altLang="pt-BR" sz="2000" dirty="0" err="1">
                <a:solidFill>
                  <a:schemeClr val="bg1"/>
                </a:solidFill>
              </a:rPr>
              <a:t>física</a:t>
            </a:r>
            <a:endParaRPr lang="en-US" altLang="pt-BR" sz="20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43" y="1632584"/>
            <a:ext cx="7359677" cy="2882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6635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1"/>
          <p:cNvSpPr>
            <a:spLocks noGrp="1"/>
          </p:cNvSpPr>
          <p:nvPr>
            <p:ph type="title"/>
          </p:nvPr>
        </p:nvSpPr>
        <p:spPr>
          <a:xfrm>
            <a:off x="1195490" y="249700"/>
            <a:ext cx="7274140" cy="645300"/>
          </a:xfrm>
        </p:spPr>
        <p:txBody>
          <a:bodyPr/>
          <a:lstStyle/>
          <a:p>
            <a:r>
              <a:rPr lang="en-US" altLang="pt-BR" dirty="0" err="1" smtClean="0"/>
              <a:t>Diagramas</a:t>
            </a:r>
            <a:r>
              <a:rPr lang="en-US" altLang="pt-BR" dirty="0" smtClean="0"/>
              <a:t> de </a:t>
            </a:r>
            <a:r>
              <a:rPr lang="en-US" altLang="pt-BR" dirty="0" err="1" smtClean="0"/>
              <a:t>Topologia</a:t>
            </a:r>
            <a:r>
              <a:rPr lang="en-US" altLang="pt-BR" dirty="0" smtClean="0"/>
              <a:t> </a:t>
            </a:r>
            <a:endParaRPr lang="pt-BR" altLang="pt-BR" dirty="0" smtClean="0"/>
          </a:p>
        </p:txBody>
      </p:sp>
      <p:sp>
        <p:nvSpPr>
          <p:cNvPr id="45060" name="Text Placeholder 6"/>
          <p:cNvSpPr txBox="1">
            <a:spLocks/>
          </p:cNvSpPr>
          <p:nvPr/>
        </p:nvSpPr>
        <p:spPr bwMode="auto">
          <a:xfrm>
            <a:off x="343535" y="1295639"/>
            <a:ext cx="4205288" cy="35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0640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571500" indent="-1588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688975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801688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12588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17160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21732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26304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  <a:buFont typeface="Arial" charset="0"/>
              <a:buNone/>
            </a:pPr>
            <a:r>
              <a:rPr lang="en-US" altLang="pt-BR" sz="2000" dirty="0" err="1">
                <a:solidFill>
                  <a:schemeClr val="bg1"/>
                </a:solidFill>
              </a:rPr>
              <a:t>Topologia</a:t>
            </a:r>
            <a:r>
              <a:rPr lang="en-US" altLang="pt-BR" sz="2000" dirty="0">
                <a:solidFill>
                  <a:schemeClr val="bg1"/>
                </a:solidFill>
              </a:rPr>
              <a:t> </a:t>
            </a:r>
            <a:r>
              <a:rPr lang="en-US" altLang="pt-BR" sz="2000" dirty="0" err="1">
                <a:solidFill>
                  <a:schemeClr val="bg1"/>
                </a:solidFill>
              </a:rPr>
              <a:t>Lógica</a:t>
            </a:r>
            <a:endParaRPr lang="en-US" altLang="pt-BR" sz="2000" dirty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139" y="1885950"/>
            <a:ext cx="7285543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95347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1"/>
          <p:cNvSpPr>
            <a:spLocks noGrp="1"/>
          </p:cNvSpPr>
          <p:nvPr>
            <p:ph type="title"/>
          </p:nvPr>
        </p:nvSpPr>
        <p:spPr>
          <a:xfrm>
            <a:off x="1828800" y="226840"/>
            <a:ext cx="4944300" cy="645300"/>
          </a:xfrm>
        </p:spPr>
        <p:txBody>
          <a:bodyPr/>
          <a:lstStyle/>
          <a:p>
            <a:r>
              <a:rPr lang="en-US" altLang="pt-BR" dirty="0" err="1" smtClean="0"/>
              <a:t>Tipos</a:t>
            </a:r>
            <a:r>
              <a:rPr lang="en-US" altLang="pt-BR" dirty="0" smtClean="0"/>
              <a:t> de </a:t>
            </a:r>
            <a:r>
              <a:rPr lang="en-US" altLang="pt-BR" dirty="0" err="1" smtClean="0"/>
              <a:t>Redes</a:t>
            </a:r>
            <a:endParaRPr lang="en-US" altLang="pt-BR" dirty="0" smtClean="0"/>
          </a:p>
        </p:txBody>
      </p:sp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196697"/>
            <a:ext cx="5867400" cy="368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04541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230189" y="323850"/>
            <a:ext cx="8588375" cy="628650"/>
          </a:xfrm>
        </p:spPr>
        <p:txBody>
          <a:bodyPr/>
          <a:lstStyle/>
          <a:p>
            <a:r>
              <a:rPr lang="pt-BR" altLang="pt-BR" dirty="0" smtClean="0"/>
              <a:t>Tipos de Red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28601" y="1008460"/>
            <a:ext cx="8577263" cy="3723084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dirty="0" err="1"/>
              <a:t>Os</a:t>
            </a:r>
            <a:r>
              <a:rPr dirty="0"/>
              <a:t> </a:t>
            </a:r>
            <a:r>
              <a:rPr dirty="0" err="1"/>
              <a:t>dois</a:t>
            </a:r>
            <a:r>
              <a:rPr dirty="0"/>
              <a:t> </a:t>
            </a:r>
            <a:r>
              <a:rPr dirty="0" err="1"/>
              <a:t>tipos</a:t>
            </a:r>
            <a:r>
              <a:rPr dirty="0"/>
              <a:t> </a:t>
            </a:r>
            <a:r>
              <a:rPr dirty="0" err="1"/>
              <a:t>mais</a:t>
            </a:r>
            <a:r>
              <a:rPr dirty="0"/>
              <a:t> </a:t>
            </a:r>
            <a:r>
              <a:rPr dirty="0" err="1"/>
              <a:t>comuns</a:t>
            </a:r>
            <a:r>
              <a:rPr dirty="0"/>
              <a:t> de </a:t>
            </a:r>
            <a:r>
              <a:rPr dirty="0" err="1"/>
              <a:t>infraestruturas</a:t>
            </a:r>
            <a:r>
              <a:rPr dirty="0"/>
              <a:t> de </a:t>
            </a:r>
            <a:r>
              <a:rPr dirty="0" err="1"/>
              <a:t>rede</a:t>
            </a:r>
            <a:r>
              <a:rPr dirty="0"/>
              <a:t> </a:t>
            </a:r>
            <a:r>
              <a:rPr dirty="0" err="1"/>
              <a:t>são</a:t>
            </a:r>
            <a:r>
              <a:rPr dirty="0"/>
              <a:t>:</a:t>
            </a:r>
          </a:p>
          <a:p>
            <a:pPr>
              <a:defRPr/>
            </a:pPr>
            <a:r>
              <a:rPr dirty="0"/>
              <a:t>LAN (Local Area Network, </a:t>
            </a:r>
            <a:r>
              <a:rPr dirty="0" err="1"/>
              <a:t>Rede</a:t>
            </a:r>
            <a:r>
              <a:rPr dirty="0"/>
              <a:t> local)</a:t>
            </a:r>
          </a:p>
          <a:p>
            <a:pPr>
              <a:defRPr/>
            </a:pPr>
            <a:r>
              <a:rPr dirty="0" err="1"/>
              <a:t>Rede</a:t>
            </a:r>
            <a:r>
              <a:rPr dirty="0"/>
              <a:t> de longa </a:t>
            </a:r>
            <a:r>
              <a:rPr dirty="0" err="1"/>
              <a:t>distância</a:t>
            </a:r>
            <a:r>
              <a:rPr dirty="0"/>
              <a:t> (WAN)</a:t>
            </a:r>
            <a:endParaRPr lang="pt-BR" dirty="0"/>
          </a:p>
          <a:p>
            <a:pPr>
              <a:defRPr/>
            </a:pPr>
            <a:endParaRPr lang="pt-BR" dirty="0"/>
          </a:p>
          <a:p>
            <a:pPr marL="0" indent="0">
              <a:buFont typeface="Arial" charset="0"/>
              <a:buNone/>
              <a:defRPr/>
            </a:pPr>
            <a:r>
              <a:rPr dirty="0"/>
              <a:t>Outros </a:t>
            </a:r>
            <a:r>
              <a:rPr dirty="0" err="1"/>
              <a:t>tipos</a:t>
            </a:r>
            <a:r>
              <a:rPr dirty="0"/>
              <a:t> de </a:t>
            </a:r>
            <a:r>
              <a:rPr dirty="0" err="1"/>
              <a:t>redes</a:t>
            </a:r>
            <a:r>
              <a:rPr dirty="0"/>
              <a:t> </a:t>
            </a:r>
            <a:r>
              <a:rPr dirty="0" err="1"/>
              <a:t>incluem</a:t>
            </a:r>
            <a:r>
              <a:rPr dirty="0"/>
              <a:t>:</a:t>
            </a:r>
          </a:p>
          <a:p>
            <a:pPr>
              <a:defRPr/>
            </a:pPr>
            <a:r>
              <a:rPr dirty="0" err="1"/>
              <a:t>Rede</a:t>
            </a:r>
            <a:r>
              <a:rPr dirty="0"/>
              <a:t> de </a:t>
            </a:r>
            <a:r>
              <a:rPr dirty="0" err="1"/>
              <a:t>área</a:t>
            </a:r>
            <a:r>
              <a:rPr dirty="0"/>
              <a:t> </a:t>
            </a:r>
            <a:r>
              <a:rPr dirty="0" err="1"/>
              <a:t>metropolitana</a:t>
            </a:r>
            <a:r>
              <a:rPr dirty="0"/>
              <a:t> (MAN) </a:t>
            </a:r>
          </a:p>
          <a:p>
            <a:pPr>
              <a:defRPr/>
            </a:pPr>
            <a:r>
              <a:rPr dirty="0"/>
              <a:t>LAN </a:t>
            </a:r>
            <a:r>
              <a:rPr dirty="0" err="1"/>
              <a:t>sem</a:t>
            </a:r>
            <a:r>
              <a:rPr dirty="0"/>
              <a:t> </a:t>
            </a:r>
            <a:r>
              <a:rPr dirty="0" err="1"/>
              <a:t>fio</a:t>
            </a:r>
            <a:r>
              <a:rPr dirty="0"/>
              <a:t> (WLAN) </a:t>
            </a:r>
          </a:p>
          <a:p>
            <a:pPr>
              <a:defRPr/>
            </a:pPr>
            <a:r>
              <a:rPr dirty="0" err="1"/>
              <a:t>Rede</a:t>
            </a:r>
            <a:r>
              <a:rPr dirty="0"/>
              <a:t> de </a:t>
            </a:r>
            <a:r>
              <a:rPr dirty="0" err="1"/>
              <a:t>área</a:t>
            </a:r>
            <a:r>
              <a:rPr dirty="0"/>
              <a:t> de </a:t>
            </a:r>
            <a:r>
              <a:rPr dirty="0" err="1"/>
              <a:t>armazenamento</a:t>
            </a:r>
            <a:r>
              <a:rPr dirty="0"/>
              <a:t> (SAN</a:t>
            </a:r>
            <a:r>
              <a:rPr dirty="0" smtClean="0"/>
              <a:t>)</a:t>
            </a:r>
          </a:p>
          <a:p>
            <a:pPr>
              <a:defRPr/>
            </a:pPr>
            <a:r>
              <a:rPr lang="en-US" dirty="0" err="1" smtClean="0"/>
              <a:t>Rede</a:t>
            </a:r>
            <a:r>
              <a:rPr lang="en-US" dirty="0" smtClean="0"/>
              <a:t> de </a:t>
            </a:r>
            <a:r>
              <a:rPr lang="en-US" dirty="0" err="1" smtClean="0"/>
              <a:t>área</a:t>
            </a:r>
            <a:r>
              <a:rPr lang="en-US" dirty="0" smtClean="0"/>
              <a:t> de Campus (CAM)</a:t>
            </a:r>
            <a:endParaRPr dirty="0"/>
          </a:p>
          <a:p>
            <a:pPr>
              <a:defRPr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8152624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ítulo 1"/>
          <p:cNvSpPr>
            <a:spLocks noGrp="1"/>
          </p:cNvSpPr>
          <p:nvPr>
            <p:ph type="title"/>
          </p:nvPr>
        </p:nvSpPr>
        <p:spPr>
          <a:xfrm>
            <a:off x="202248" y="383620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Locais, Metropolitanas e Distribuídas </a:t>
            </a:r>
          </a:p>
        </p:txBody>
      </p:sp>
      <p:sp>
        <p:nvSpPr>
          <p:cNvPr id="48131" name="Espaço Reservado para Conteúdo 2"/>
          <p:cNvSpPr>
            <a:spLocks noGrp="1"/>
          </p:cNvSpPr>
          <p:nvPr>
            <p:ph idx="1"/>
          </p:nvPr>
        </p:nvSpPr>
        <p:spPr>
          <a:xfrm>
            <a:off x="612560" y="1249285"/>
            <a:ext cx="805138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400" dirty="0" smtClean="0"/>
              <a:t>LAN( Local </a:t>
            </a:r>
            <a:r>
              <a:rPr lang="pt-BR" altLang="pt-BR" sz="2400" dirty="0" err="1" smtClean="0"/>
              <a:t>Area</a:t>
            </a:r>
            <a:r>
              <a:rPr lang="pt-BR" altLang="pt-BR" sz="2400" dirty="0" smtClean="0"/>
              <a:t> Network).</a:t>
            </a:r>
          </a:p>
          <a:p>
            <a:pPr eaLnBrk="1" hangingPunct="1">
              <a:buFontTx/>
              <a:buNone/>
            </a:pPr>
            <a:r>
              <a:rPr lang="pt-BR" altLang="pt-BR" sz="2400" dirty="0" smtClean="0"/>
              <a:t>Os dispositivos estão próximos fisicamente, geralmente, cobrindo pequenas distâncias como por exemplo: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/>
            <a:r>
              <a:rPr lang="pt-BR" altLang="pt-BR" sz="2400" dirty="0" smtClean="0"/>
              <a:t>Estações em uma mesma sala</a:t>
            </a:r>
          </a:p>
          <a:p>
            <a:pPr eaLnBrk="1" hangingPunct="1"/>
            <a:r>
              <a:rPr lang="pt-BR" altLang="pt-BR" sz="2400" dirty="0" smtClean="0"/>
              <a:t>Os andares de um prédio</a:t>
            </a:r>
          </a:p>
          <a:p>
            <a:pPr eaLnBrk="1" hangingPunct="1"/>
            <a:r>
              <a:rPr lang="pt-BR" altLang="pt-BR" sz="2400" dirty="0" smtClean="0"/>
              <a:t>Prédios de um campos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48132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FAB39ABB-F171-45B5-AA95-EF10DFCF3140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14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48133" name="Imagem 5" descr="redes_lan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484" y="3270885"/>
            <a:ext cx="3362325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722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ítulo 1"/>
          <p:cNvSpPr>
            <a:spLocks noGrp="1"/>
          </p:cNvSpPr>
          <p:nvPr>
            <p:ph type="title"/>
          </p:nvPr>
        </p:nvSpPr>
        <p:spPr>
          <a:xfrm>
            <a:off x="202248" y="372190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Locais, Metropolitanas e Distribuídas </a:t>
            </a:r>
          </a:p>
        </p:txBody>
      </p:sp>
      <p:sp>
        <p:nvSpPr>
          <p:cNvPr id="49155" name="Espaço Reservado para Conteúdo 2"/>
          <p:cNvSpPr>
            <a:spLocks noGrp="1"/>
          </p:cNvSpPr>
          <p:nvPr>
            <p:ph idx="1"/>
          </p:nvPr>
        </p:nvSpPr>
        <p:spPr>
          <a:xfrm>
            <a:off x="589700" y="1272145"/>
            <a:ext cx="8418094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800" dirty="0" smtClean="0"/>
              <a:t>MAN( </a:t>
            </a:r>
            <a:r>
              <a:rPr lang="pt-BR" altLang="pt-BR" sz="2800" dirty="0" err="1" smtClean="0"/>
              <a:t>Metropolitan</a:t>
            </a:r>
            <a:r>
              <a:rPr lang="pt-BR" altLang="pt-BR" sz="2800" dirty="0" smtClean="0"/>
              <a:t> </a:t>
            </a:r>
            <a:r>
              <a:rPr lang="pt-BR" altLang="pt-BR" sz="2800" dirty="0" err="1" smtClean="0"/>
              <a:t>Area</a:t>
            </a:r>
            <a:r>
              <a:rPr lang="pt-BR" altLang="pt-BR" sz="2800" dirty="0" smtClean="0"/>
              <a:t> Network).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Necessidade de interligar redes locais dentro de uma mesma cidade: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4915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72680254-ABE6-4433-B732-F0474709CF16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15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706" y="2434591"/>
            <a:ext cx="3975847" cy="2708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24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ítulo 1"/>
          <p:cNvSpPr>
            <a:spLocks noGrp="1"/>
          </p:cNvSpPr>
          <p:nvPr>
            <p:ph type="title"/>
          </p:nvPr>
        </p:nvSpPr>
        <p:spPr>
          <a:xfrm>
            <a:off x="190818" y="406480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Locais, Metropolitanas e Distribuídas </a:t>
            </a:r>
          </a:p>
        </p:txBody>
      </p:sp>
      <p:sp>
        <p:nvSpPr>
          <p:cNvPr id="50179" name="Espaço Reservado para Conteúdo 2"/>
          <p:cNvSpPr>
            <a:spLocks noGrp="1"/>
          </p:cNvSpPr>
          <p:nvPr>
            <p:ph idx="1"/>
          </p:nvPr>
        </p:nvSpPr>
        <p:spPr>
          <a:xfrm>
            <a:off x="578270" y="1306435"/>
            <a:ext cx="791422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400" dirty="0" smtClean="0"/>
              <a:t>Distribuídas ou WAN( </a:t>
            </a:r>
            <a:r>
              <a:rPr lang="pt-BR" altLang="pt-BR" sz="2400" dirty="0" err="1" smtClean="0"/>
              <a:t>Wide</a:t>
            </a:r>
            <a:r>
              <a:rPr lang="pt-BR" altLang="pt-BR" sz="2400" dirty="0" smtClean="0"/>
              <a:t> </a:t>
            </a:r>
            <a:r>
              <a:rPr lang="pt-BR" altLang="pt-BR" sz="2400" dirty="0" err="1" smtClean="0"/>
              <a:t>Area</a:t>
            </a:r>
            <a:r>
              <a:rPr lang="pt-BR" altLang="pt-BR" sz="2400" dirty="0" smtClean="0"/>
              <a:t> Network).</a:t>
            </a:r>
          </a:p>
          <a:p>
            <a:pPr eaLnBrk="1" hangingPunct="1">
              <a:buFontTx/>
              <a:buNone/>
            </a:pPr>
            <a:r>
              <a:rPr lang="pt-BR" altLang="pt-BR" sz="2400" dirty="0" smtClean="0"/>
              <a:t>Permitem interligar dispositivos geograficamente distantes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5018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9B3E9D06-C5A2-4517-AE0D-2C8294B10567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16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070438"/>
            <a:ext cx="3615690" cy="155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70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1"/>
          <p:cNvSpPr>
            <a:spLocks noGrp="1"/>
          </p:cNvSpPr>
          <p:nvPr>
            <p:ph type="title"/>
          </p:nvPr>
        </p:nvSpPr>
        <p:spPr>
          <a:xfrm>
            <a:off x="1739107" y="226840"/>
            <a:ext cx="4944300" cy="645300"/>
          </a:xfrm>
        </p:spPr>
        <p:txBody>
          <a:bodyPr/>
          <a:lstStyle/>
          <a:p>
            <a:r>
              <a:rPr lang="en-US" altLang="pt-BR" dirty="0" smtClean="0"/>
              <a:t>A Internet</a:t>
            </a:r>
          </a:p>
        </p:txBody>
      </p:sp>
      <p:pic>
        <p:nvPicPr>
          <p:cNvPr id="512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4670" y="1986895"/>
            <a:ext cx="5267960" cy="282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Placeholder 6"/>
          <p:cNvSpPr txBox="1">
            <a:spLocks/>
          </p:cNvSpPr>
          <p:nvPr/>
        </p:nvSpPr>
        <p:spPr bwMode="auto">
          <a:xfrm>
            <a:off x="255589" y="1045369"/>
            <a:ext cx="7779701" cy="36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0640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571500" indent="-1588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688975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801688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12588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17160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21732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26304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  <a:buFont typeface="Arial" charset="0"/>
              <a:buNone/>
            </a:pPr>
            <a:r>
              <a:rPr lang="en-US" altLang="pt-BR" sz="2000" dirty="0">
                <a:solidFill>
                  <a:schemeClr val="bg1"/>
                </a:solidFill>
              </a:rPr>
              <a:t>As LANs </a:t>
            </a:r>
            <a:r>
              <a:rPr lang="en-US" altLang="pt-BR" sz="2000" dirty="0" err="1">
                <a:solidFill>
                  <a:schemeClr val="bg1"/>
                </a:solidFill>
              </a:rPr>
              <a:t>utilizam</a:t>
            </a:r>
            <a:r>
              <a:rPr lang="en-US" altLang="pt-BR" sz="2000" dirty="0">
                <a:solidFill>
                  <a:schemeClr val="bg1"/>
                </a:solidFill>
              </a:rPr>
              <a:t> </a:t>
            </a:r>
            <a:r>
              <a:rPr lang="en-US" altLang="pt-BR" sz="2000" dirty="0" err="1">
                <a:solidFill>
                  <a:schemeClr val="bg1"/>
                </a:solidFill>
              </a:rPr>
              <a:t>serviços</a:t>
            </a:r>
            <a:r>
              <a:rPr lang="en-US" altLang="pt-BR" sz="2000" dirty="0">
                <a:solidFill>
                  <a:schemeClr val="bg1"/>
                </a:solidFill>
              </a:rPr>
              <a:t> WAN para se </a:t>
            </a:r>
            <a:r>
              <a:rPr lang="en-US" altLang="pt-BR" sz="2000" dirty="0" err="1">
                <a:solidFill>
                  <a:schemeClr val="bg1"/>
                </a:solidFill>
              </a:rPr>
              <a:t>interconectarem</a:t>
            </a:r>
            <a:r>
              <a:rPr lang="en-US" altLang="pt-BR" sz="2000" dirty="0">
                <a:solidFill>
                  <a:srgbClr val="435153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022804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1"/>
          <p:cNvSpPr>
            <a:spLocks noGrp="1"/>
          </p:cNvSpPr>
          <p:nvPr>
            <p:ph type="title"/>
          </p:nvPr>
        </p:nvSpPr>
        <p:spPr>
          <a:xfrm>
            <a:off x="1492670" y="203980"/>
            <a:ext cx="6748360" cy="645300"/>
          </a:xfrm>
        </p:spPr>
        <p:txBody>
          <a:bodyPr/>
          <a:lstStyle/>
          <a:p>
            <a:r>
              <a:rPr lang="en-US" altLang="pt-BR" dirty="0" smtClean="0"/>
              <a:t>Intranets e Extranets</a:t>
            </a:r>
            <a:endParaRPr lang="pt-BR" altLang="pt-BR" dirty="0" smtClean="0"/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023" y="1279684"/>
            <a:ext cx="4678362" cy="3521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40177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1"/>
          <p:cNvSpPr>
            <a:spLocks noGrp="1"/>
          </p:cNvSpPr>
          <p:nvPr>
            <p:ph type="title"/>
          </p:nvPr>
        </p:nvSpPr>
        <p:spPr>
          <a:xfrm>
            <a:off x="205740" y="146830"/>
            <a:ext cx="8686800" cy="645300"/>
          </a:xfrm>
        </p:spPr>
        <p:txBody>
          <a:bodyPr/>
          <a:lstStyle/>
          <a:p>
            <a:r>
              <a:rPr lang="en-US" altLang="pt-BR" dirty="0" err="1" smtClean="0"/>
              <a:t>Tecnologias</a:t>
            </a:r>
            <a:r>
              <a:rPr lang="en-US" altLang="pt-BR" dirty="0" smtClean="0"/>
              <a:t> de </a:t>
            </a:r>
            <a:r>
              <a:rPr lang="en-US" altLang="pt-BR" dirty="0" err="1" smtClean="0"/>
              <a:t>Acesso</a:t>
            </a:r>
            <a:r>
              <a:rPr lang="en-US" altLang="pt-BR" dirty="0" smtClean="0"/>
              <a:t> à Internet</a:t>
            </a:r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902" y="3048475"/>
            <a:ext cx="3819097" cy="1932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Text Placeholder 6"/>
          <p:cNvSpPr txBox="1">
            <a:spLocks/>
          </p:cNvSpPr>
          <p:nvPr/>
        </p:nvSpPr>
        <p:spPr bwMode="auto">
          <a:xfrm>
            <a:off x="0" y="1205388"/>
            <a:ext cx="8698229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0640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571500" indent="-1588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688975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801688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12588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17160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21732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2630488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 err="1">
                <a:solidFill>
                  <a:schemeClr val="bg1"/>
                </a:solidFill>
              </a:rPr>
              <a:t>Provedor</a:t>
            </a:r>
            <a:r>
              <a:rPr lang="en-US" altLang="pt-BR" sz="2400" dirty="0">
                <a:solidFill>
                  <a:schemeClr val="bg1"/>
                </a:solidFill>
              </a:rPr>
              <a:t> de </a:t>
            </a:r>
            <a:r>
              <a:rPr lang="en-US" altLang="pt-BR" sz="2400" dirty="0" err="1">
                <a:solidFill>
                  <a:schemeClr val="bg1"/>
                </a:solidFill>
              </a:rPr>
              <a:t>Serviços</a:t>
            </a:r>
            <a:r>
              <a:rPr lang="en-US" altLang="pt-BR" sz="2400" dirty="0">
                <a:solidFill>
                  <a:schemeClr val="bg1"/>
                </a:solidFill>
              </a:rPr>
              <a:t> de Internet (ISP)</a:t>
            </a: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>
                <a:solidFill>
                  <a:schemeClr val="bg1"/>
                </a:solidFill>
              </a:rPr>
              <a:t>Cabo de Banda </a:t>
            </a:r>
            <a:r>
              <a:rPr lang="en-US" altLang="pt-BR" sz="2400" dirty="0" err="1">
                <a:solidFill>
                  <a:schemeClr val="bg1"/>
                </a:solidFill>
              </a:rPr>
              <a:t>Larga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>
                <a:solidFill>
                  <a:schemeClr val="bg1"/>
                </a:solidFill>
              </a:rPr>
              <a:t>DSL (Digital Subscriber Line, </a:t>
            </a:r>
            <a:r>
              <a:rPr lang="en-US" altLang="pt-BR" sz="2400" dirty="0" err="1">
                <a:solidFill>
                  <a:schemeClr val="bg1"/>
                </a:solidFill>
              </a:rPr>
              <a:t>linha</a:t>
            </a:r>
            <a:r>
              <a:rPr lang="en-US" altLang="pt-BR" sz="2400" dirty="0">
                <a:solidFill>
                  <a:schemeClr val="bg1"/>
                </a:solidFill>
              </a:rPr>
              <a:t> </a:t>
            </a:r>
            <a:br>
              <a:rPr lang="en-US" altLang="pt-BR" sz="2400" dirty="0">
                <a:solidFill>
                  <a:schemeClr val="bg1"/>
                </a:solidFill>
              </a:rPr>
            </a:br>
            <a:r>
              <a:rPr lang="en-US" altLang="pt-BR" sz="2400" dirty="0">
                <a:solidFill>
                  <a:schemeClr val="bg1"/>
                </a:solidFill>
              </a:rPr>
              <a:t>digital do </a:t>
            </a:r>
            <a:r>
              <a:rPr lang="en-US" altLang="pt-BR" sz="2400" dirty="0" err="1">
                <a:solidFill>
                  <a:schemeClr val="bg1"/>
                </a:solidFill>
              </a:rPr>
              <a:t>assinante</a:t>
            </a:r>
            <a:r>
              <a:rPr lang="en-US" altLang="pt-BR" sz="2400" dirty="0">
                <a:solidFill>
                  <a:schemeClr val="bg1"/>
                </a:solidFill>
              </a:rPr>
              <a:t>) de </a:t>
            </a:r>
            <a:r>
              <a:rPr lang="en-US" altLang="pt-BR" sz="2400" dirty="0" err="1">
                <a:solidFill>
                  <a:schemeClr val="bg1"/>
                </a:solidFill>
              </a:rPr>
              <a:t>banda</a:t>
            </a:r>
            <a:r>
              <a:rPr lang="en-US" altLang="pt-BR" sz="2400" dirty="0">
                <a:solidFill>
                  <a:schemeClr val="bg1"/>
                </a:solidFill>
              </a:rPr>
              <a:t> </a:t>
            </a:r>
            <a:r>
              <a:rPr lang="en-US" altLang="pt-BR" sz="2400" dirty="0" err="1">
                <a:solidFill>
                  <a:schemeClr val="bg1"/>
                </a:solidFill>
              </a:rPr>
              <a:t>larga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>
                <a:solidFill>
                  <a:schemeClr val="bg1"/>
                </a:solidFill>
              </a:rPr>
              <a:t>WANs </a:t>
            </a:r>
            <a:r>
              <a:rPr lang="en-US" altLang="pt-BR" sz="2400" dirty="0" err="1">
                <a:solidFill>
                  <a:schemeClr val="bg1"/>
                </a:solidFill>
              </a:rPr>
              <a:t>sem</a:t>
            </a:r>
            <a:r>
              <a:rPr lang="en-US" altLang="pt-BR" sz="2400" dirty="0">
                <a:solidFill>
                  <a:schemeClr val="bg1"/>
                </a:solidFill>
              </a:rPr>
              <a:t> </a:t>
            </a:r>
            <a:r>
              <a:rPr lang="en-US" altLang="pt-BR" sz="2400" dirty="0" err="1">
                <a:solidFill>
                  <a:schemeClr val="bg1"/>
                </a:solidFill>
              </a:rPr>
              <a:t>fio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 err="1">
                <a:solidFill>
                  <a:schemeClr val="bg1"/>
                </a:solidFill>
              </a:rPr>
              <a:t>Serviços</a:t>
            </a:r>
            <a:r>
              <a:rPr lang="en-US" altLang="pt-BR" sz="2400" dirty="0">
                <a:solidFill>
                  <a:schemeClr val="bg1"/>
                </a:solidFill>
              </a:rPr>
              <a:t> </a:t>
            </a:r>
            <a:r>
              <a:rPr lang="en-US" altLang="pt-BR" sz="2400" dirty="0" err="1">
                <a:solidFill>
                  <a:schemeClr val="bg1"/>
                </a:solidFill>
              </a:rPr>
              <a:t>móveis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>
                <a:solidFill>
                  <a:schemeClr val="bg1"/>
                </a:solidFill>
              </a:rPr>
              <a:t>DSL </a:t>
            </a:r>
            <a:r>
              <a:rPr lang="en-US" altLang="pt-BR" sz="2400" dirty="0" err="1">
                <a:solidFill>
                  <a:schemeClr val="bg1"/>
                </a:solidFill>
              </a:rPr>
              <a:t>comercial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 err="1">
                <a:solidFill>
                  <a:schemeClr val="bg1"/>
                </a:solidFill>
              </a:rPr>
              <a:t>Linhas</a:t>
            </a:r>
            <a:r>
              <a:rPr lang="en-US" altLang="pt-BR" sz="2400" dirty="0">
                <a:solidFill>
                  <a:schemeClr val="bg1"/>
                </a:solidFill>
              </a:rPr>
              <a:t> </a:t>
            </a:r>
            <a:r>
              <a:rPr lang="en-US" altLang="pt-BR" sz="2400" dirty="0" err="1">
                <a:solidFill>
                  <a:schemeClr val="bg1"/>
                </a:solidFill>
              </a:rPr>
              <a:t>alugadas</a:t>
            </a:r>
            <a:endParaRPr lang="en-US" altLang="pt-BR" sz="2400" dirty="0">
              <a:solidFill>
                <a:schemeClr val="bg1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r>
              <a:rPr lang="en-US" altLang="pt-BR" sz="2400" dirty="0">
                <a:solidFill>
                  <a:schemeClr val="bg1"/>
                </a:solidFill>
              </a:rPr>
              <a:t>Metro Ethernet</a:t>
            </a:r>
          </a:p>
          <a:p>
            <a:pPr eaLnBrk="1" hangingPunct="1">
              <a:lnSpc>
                <a:spcPct val="95000"/>
              </a:lnSpc>
              <a:spcBef>
                <a:spcPts val="1438"/>
              </a:spcBef>
              <a:buClr>
                <a:srgbClr val="493B93"/>
              </a:buClr>
              <a:buSzPct val="90000"/>
            </a:pPr>
            <a:endParaRPr lang="pt-BR" altLang="pt-BR" sz="1400" dirty="0">
              <a:solidFill>
                <a:srgbClr val="4351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24541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26383" y="264152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Introdução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909451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b="1" dirty="0" smtClean="0"/>
              <a:t>Modelo Cliente Servidor;</a:t>
            </a:r>
            <a:endParaRPr lang="pt-BR" b="1" dirty="0"/>
          </a:p>
          <a:p>
            <a:pPr lvl="0"/>
            <a:r>
              <a:rPr lang="pt-BR" b="1" dirty="0" smtClean="0"/>
              <a:t>Redes Ponto a Ponto e Multiponto;</a:t>
            </a:r>
          </a:p>
          <a:p>
            <a:pPr lvl="1"/>
            <a:r>
              <a:rPr lang="pt-BR" b="1" dirty="0" err="1" smtClean="0"/>
              <a:t>Peer-to-peer</a:t>
            </a:r>
            <a:endParaRPr lang="pt-BR" b="1" dirty="0" smtClean="0"/>
          </a:p>
          <a:p>
            <a:r>
              <a:rPr lang="pt-BR" b="1" dirty="0" smtClean="0"/>
              <a:t>Diagramas de Topologia;</a:t>
            </a:r>
          </a:p>
          <a:p>
            <a:pPr lvl="1"/>
            <a:r>
              <a:rPr lang="pt-BR" b="1" dirty="0" smtClean="0"/>
              <a:t>Topologia Física;</a:t>
            </a:r>
          </a:p>
          <a:p>
            <a:pPr lvl="1"/>
            <a:r>
              <a:rPr lang="pt-BR" b="1" dirty="0" smtClean="0"/>
              <a:t>Topologia Lógica;</a:t>
            </a:r>
          </a:p>
          <a:p>
            <a:r>
              <a:rPr lang="pt-BR" b="1" dirty="0" smtClean="0"/>
              <a:t>Tipos de Redes;</a:t>
            </a:r>
          </a:p>
          <a:p>
            <a:r>
              <a:rPr lang="pt-BR" b="1" dirty="0" smtClean="0"/>
              <a:t>Redes Comutadas por Circuito;</a:t>
            </a:r>
          </a:p>
          <a:p>
            <a:r>
              <a:rPr lang="pt-BR" b="1" dirty="0" smtClean="0"/>
              <a:t>Redes Comutadas por Pacote;</a:t>
            </a:r>
          </a:p>
          <a:p>
            <a:r>
              <a:rPr lang="pt-BR" b="1" dirty="0" smtClean="0"/>
              <a:t>O que é preciso para ter redes confiáveis;</a:t>
            </a:r>
          </a:p>
          <a:p>
            <a:endParaRPr lang="pt-BR" b="1" dirty="0" smtClean="0"/>
          </a:p>
          <a:p>
            <a:endParaRPr lang="pt-BR" b="1" dirty="0"/>
          </a:p>
          <a:p>
            <a:pPr lvl="0"/>
            <a:endParaRPr lang="pt-BR" b="1" dirty="0" smtClean="0"/>
          </a:p>
          <a:p>
            <a:pPr lvl="0"/>
            <a:endParaRPr lang="pt-B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Comutadas por Circuitos</a:t>
            </a:r>
          </a:p>
        </p:txBody>
      </p:sp>
      <p:sp>
        <p:nvSpPr>
          <p:cNvPr id="54275" name="Espaço Reservado para Conteúdo 2"/>
          <p:cNvSpPr>
            <a:spLocks noGrp="1"/>
          </p:cNvSpPr>
          <p:nvPr>
            <p:ph idx="1"/>
          </p:nvPr>
        </p:nvSpPr>
        <p:spPr>
          <a:xfrm>
            <a:off x="171450" y="1226425"/>
            <a:ext cx="878967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800" dirty="0" smtClean="0"/>
              <a:t>O transmissor e o receptor são conectados a uma rede de </a:t>
            </a:r>
            <a:r>
              <a:rPr lang="pt-BR" altLang="pt-BR" sz="2800" u="sng" dirty="0" smtClean="0"/>
              <a:t>interconexão</a:t>
            </a:r>
            <a:r>
              <a:rPr lang="pt-BR" altLang="pt-BR" sz="2800" dirty="0" smtClean="0"/>
              <a:t>, responsável por receber o dado de origem e </a:t>
            </a:r>
            <a:r>
              <a:rPr lang="pt-BR" altLang="pt-BR" sz="2800" dirty="0" err="1" smtClean="0"/>
              <a:t>reencaminhá-lo</a:t>
            </a:r>
            <a:r>
              <a:rPr lang="pt-BR" altLang="pt-BR" sz="2800" dirty="0" smtClean="0"/>
              <a:t> até alcançar o destino.</a:t>
            </a:r>
          </a:p>
        </p:txBody>
      </p:sp>
      <p:sp>
        <p:nvSpPr>
          <p:cNvPr id="5427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1BB5EF56-CA4E-41CB-8849-3F1FA3237180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0</a:t>
            </a:fld>
            <a:endParaRPr lang="pt-BR" altLang="pt-BR" sz="1400" smtClean="0">
              <a:latin typeface="Arial" charset="0"/>
            </a:endParaRPr>
          </a:p>
        </p:txBody>
      </p:sp>
      <p:graphicFrame>
        <p:nvGraphicFramePr>
          <p:cNvPr id="5427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120878"/>
              </p:ext>
            </p:extLst>
          </p:nvPr>
        </p:nvGraphicFramePr>
        <p:xfrm>
          <a:off x="1350328" y="3384709"/>
          <a:ext cx="6572250" cy="150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4370588" imgH="1332017" progId="Visio.Drawing.6">
                  <p:embed/>
                </p:oleObj>
              </mc:Choice>
              <mc:Fallback>
                <p:oleObj name="Visio" r:id="rId3" imgW="4370588" imgH="13320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328" y="3384709"/>
                        <a:ext cx="6572250" cy="1501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38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Redes Comutadas por Circuitos</a:t>
            </a:r>
          </a:p>
        </p:txBody>
      </p:sp>
      <p:sp>
        <p:nvSpPr>
          <p:cNvPr id="55299" name="Espaço Reservado para Conteúdo 2"/>
          <p:cNvSpPr>
            <a:spLocks noGrp="1"/>
          </p:cNvSpPr>
          <p:nvPr>
            <p:ph idx="1"/>
          </p:nvPr>
        </p:nvSpPr>
        <p:spPr>
          <a:xfrm>
            <a:off x="160020" y="1237855"/>
            <a:ext cx="878967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800" dirty="0" smtClean="0"/>
              <a:t>Internamente, a rede de interconexão é formada por dispositivos especializados como switches e roteadores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É necessário que a mensagem saia de A e seja enviada por dispositivos intermediários, chamados de </a:t>
            </a:r>
            <a:r>
              <a:rPr lang="pt-BR" altLang="pt-BR" sz="2800" u="sng" dirty="0" smtClean="0"/>
              <a:t>comutadores</a:t>
            </a:r>
            <a:r>
              <a:rPr lang="pt-BR" altLang="pt-BR" sz="2800" dirty="0" smtClean="0"/>
              <a:t>, até alcançar o B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5530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0E29F4A9-5182-4676-8E2D-96787575FE56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1</a:t>
            </a:fld>
            <a:endParaRPr lang="pt-BR" altLang="pt-BR" sz="1400" smtClean="0">
              <a:latin typeface="Arial" charset="0"/>
            </a:endParaRPr>
          </a:p>
        </p:txBody>
      </p:sp>
      <p:graphicFrame>
        <p:nvGraphicFramePr>
          <p:cNvPr id="5530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010358"/>
              </p:ext>
            </p:extLst>
          </p:nvPr>
        </p:nvGraphicFramePr>
        <p:xfrm>
          <a:off x="3185161" y="2419350"/>
          <a:ext cx="541972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3638988" imgH="1115979" progId="Visio.Drawing.6">
                  <p:embed/>
                </p:oleObj>
              </mc:Choice>
              <mc:Fallback>
                <p:oleObj name="Visio" r:id="rId3" imgW="3638988" imgH="111597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161" y="2419350"/>
                        <a:ext cx="5419725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415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Redes Comutadas por Circuitos</a:t>
            </a:r>
          </a:p>
        </p:txBody>
      </p:sp>
      <p:sp>
        <p:nvSpPr>
          <p:cNvPr id="56323" name="Espaço Reservado para Conteúdo 2"/>
          <p:cNvSpPr>
            <a:spLocks noGrp="1"/>
          </p:cNvSpPr>
          <p:nvPr>
            <p:ph idx="1"/>
          </p:nvPr>
        </p:nvSpPr>
        <p:spPr>
          <a:xfrm>
            <a:off x="406820" y="1237855"/>
            <a:ext cx="844000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800" dirty="0" smtClean="0"/>
              <a:t>Na comutação por circuitos é estabelecido um caminho interligando a origem e o destino, chamado de circuito. O circuito é criado antes do início do envio da mensagem e permanece dedicado até o final da transmissão. 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5632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20468DB9-6236-4C73-9F42-9ED4C5F74325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2</a:t>
            </a:fld>
            <a:endParaRPr lang="pt-BR" altLang="pt-BR" sz="1400" smtClean="0">
              <a:latin typeface="Arial" charset="0"/>
            </a:endParaRPr>
          </a:p>
        </p:txBody>
      </p:sp>
      <p:graphicFrame>
        <p:nvGraphicFramePr>
          <p:cNvPr id="563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945341"/>
              </p:ext>
            </p:extLst>
          </p:nvPr>
        </p:nvGraphicFramePr>
        <p:xfrm>
          <a:off x="4674870" y="3576682"/>
          <a:ext cx="4469130" cy="146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4353357" imgH="1907154" progId="Visio.Drawing.6">
                  <p:embed/>
                </p:oleObj>
              </mc:Choice>
              <mc:Fallback>
                <p:oleObj name="Visio" r:id="rId3" imgW="4353357" imgH="19071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870" y="3576682"/>
                        <a:ext cx="4469130" cy="146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688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Redes Comutadas por Pacotes</a:t>
            </a:r>
          </a:p>
        </p:txBody>
      </p:sp>
      <p:sp>
        <p:nvSpPr>
          <p:cNvPr id="57347" name="Espaço Reservado para Conteúdo 2"/>
          <p:cNvSpPr>
            <a:spLocks noGrp="1"/>
          </p:cNvSpPr>
          <p:nvPr>
            <p:ph idx="1"/>
          </p:nvPr>
        </p:nvSpPr>
        <p:spPr>
          <a:xfrm>
            <a:off x="182880" y="1237855"/>
            <a:ext cx="870966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800" dirty="0" smtClean="0"/>
              <a:t>Na comutação por pacotes não existe um circuito dedicado ligando a origem ao destino para a transmissão de mensagem. As mensagens são divididas em pedaços menores, chamados pacotes, e cada um recebe o endereço de destino, como exemplo o IP.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 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5734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1889CA86-5F95-4A2B-805B-F2E884437FAF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3</a:t>
            </a:fld>
            <a:endParaRPr lang="pt-BR" altLang="pt-BR" sz="1400" smtClean="0">
              <a:latin typeface="Arial" charset="0"/>
            </a:endParaRPr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076979"/>
              </p:ext>
            </p:extLst>
          </p:nvPr>
        </p:nvGraphicFramePr>
        <p:xfrm>
          <a:off x="4732020" y="3856623"/>
          <a:ext cx="4411980" cy="1286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4903460" imgH="1907154" progId="Visio.Drawing.6">
                  <p:embed/>
                </p:oleObj>
              </mc:Choice>
              <mc:Fallback>
                <p:oleObj name="Visio" r:id="rId3" imgW="4903460" imgH="19071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020" y="3856623"/>
                        <a:ext cx="4411980" cy="12868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574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1"/>
          <p:cNvSpPr>
            <a:spLocks noGrp="1"/>
          </p:cNvSpPr>
          <p:nvPr>
            <p:ph type="title"/>
          </p:nvPr>
        </p:nvSpPr>
        <p:spPr>
          <a:xfrm>
            <a:off x="205740" y="546880"/>
            <a:ext cx="8206740" cy="645300"/>
          </a:xfrm>
        </p:spPr>
        <p:txBody>
          <a:bodyPr/>
          <a:lstStyle/>
          <a:p>
            <a:pPr algn="ctr"/>
            <a:r>
              <a:rPr lang="pt-BR" altLang="pt-BR" dirty="0"/>
              <a:t>O que é preciso para ter redes confiáveis</a:t>
            </a:r>
            <a:endParaRPr lang="pt-BR" altLang="pt-BR" dirty="0" smtClean="0"/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592" y="1357313"/>
            <a:ext cx="6124575" cy="3326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3696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1"/>
          <p:cNvSpPr>
            <a:spLocks noGrp="1"/>
          </p:cNvSpPr>
          <p:nvPr>
            <p:ph type="title"/>
          </p:nvPr>
        </p:nvSpPr>
        <p:spPr>
          <a:xfrm>
            <a:off x="1721270" y="238270"/>
            <a:ext cx="6279730" cy="645300"/>
          </a:xfrm>
        </p:spPr>
        <p:txBody>
          <a:bodyPr/>
          <a:lstStyle/>
          <a:p>
            <a:r>
              <a:rPr lang="en-US" altLang="pt-BR" dirty="0" err="1" smtClean="0"/>
              <a:t>Tolerância</a:t>
            </a:r>
            <a:r>
              <a:rPr lang="en-US" altLang="pt-BR" dirty="0" smtClean="0"/>
              <a:t> a </a:t>
            </a:r>
            <a:r>
              <a:rPr lang="en-US" altLang="pt-BR" dirty="0" err="1" smtClean="0"/>
              <a:t>Falhas</a:t>
            </a:r>
            <a:endParaRPr lang="en-US" altLang="pt-BR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460" y="2617470"/>
            <a:ext cx="4128232" cy="1878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632064" y="1319645"/>
            <a:ext cx="79300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>
                <a:solidFill>
                  <a:schemeClr val="bg1"/>
                </a:solidFill>
              </a:rPr>
              <a:t>As Conexões  redundantes oferecem caminhos alternativos no caso de falha. </a:t>
            </a:r>
            <a:endParaRPr lang="pt-BR" sz="2400" dirty="0">
              <a:solidFill>
                <a:schemeClr val="bg1"/>
              </a:solidFill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2813719"/>
            <a:ext cx="40767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21040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ítulo 1"/>
          <p:cNvSpPr>
            <a:spLocks noGrp="1"/>
          </p:cNvSpPr>
          <p:nvPr>
            <p:ph type="title"/>
          </p:nvPr>
        </p:nvSpPr>
        <p:spPr>
          <a:xfrm>
            <a:off x="179388" y="141685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Escalabilidade</a:t>
            </a:r>
          </a:p>
        </p:txBody>
      </p:sp>
      <p:sp>
        <p:nvSpPr>
          <p:cNvPr id="63491" name="Espaço Reservado para Conteúdo 2"/>
          <p:cNvSpPr>
            <a:spLocks noGrp="1"/>
          </p:cNvSpPr>
          <p:nvPr>
            <p:ph idx="1"/>
          </p:nvPr>
        </p:nvSpPr>
        <p:spPr>
          <a:xfrm>
            <a:off x="338240" y="1214995"/>
            <a:ext cx="853144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400" dirty="0" smtClean="0"/>
              <a:t>É a capacidade de adicionar novos dispositivos ou usuários à rede com o menor impacto possível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  <a:p>
            <a:pPr eaLnBrk="1" hangingPunct="1">
              <a:buFontTx/>
              <a:buNone/>
            </a:pPr>
            <a:r>
              <a:rPr lang="pt-BR" altLang="pt-BR" sz="2400" dirty="0" smtClean="0"/>
              <a:t>Não deve gerar alterações significativas:</a:t>
            </a:r>
          </a:p>
          <a:p>
            <a:pPr eaLnBrk="1" hangingPunct="1"/>
            <a:r>
              <a:rPr lang="pt-BR" altLang="pt-BR" sz="2400" dirty="0" smtClean="0"/>
              <a:t>Nos protocolos;</a:t>
            </a:r>
          </a:p>
          <a:p>
            <a:pPr eaLnBrk="1" hangingPunct="1"/>
            <a:r>
              <a:rPr lang="pt-BR" altLang="pt-BR" sz="2400" dirty="0" smtClean="0"/>
              <a:t>Nas interfaces;</a:t>
            </a:r>
          </a:p>
          <a:p>
            <a:pPr eaLnBrk="1" hangingPunct="1"/>
            <a:r>
              <a:rPr lang="pt-BR" altLang="pt-BR" sz="2400" dirty="0" smtClean="0"/>
              <a:t>Nos canais de comunicação;</a:t>
            </a:r>
          </a:p>
          <a:p>
            <a:pPr eaLnBrk="1" hangingPunct="1"/>
            <a:r>
              <a:rPr lang="pt-BR" altLang="pt-BR" sz="2400" dirty="0" smtClean="0"/>
              <a:t>Reconfiguração dos demais.</a:t>
            </a:r>
          </a:p>
          <a:p>
            <a:pPr eaLnBrk="1" hangingPunct="1">
              <a:buFontTx/>
              <a:buNone/>
            </a:pPr>
            <a:endParaRPr lang="pt-BR" altLang="pt-BR" sz="2400" dirty="0" smtClean="0"/>
          </a:p>
        </p:txBody>
      </p:sp>
      <p:sp>
        <p:nvSpPr>
          <p:cNvPr id="63492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E07BD44B-39B2-4E8B-9460-8A18FCDE510B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6</a:t>
            </a:fld>
            <a:endParaRPr lang="pt-BR" altLang="pt-BR" sz="1400" smtClean="0">
              <a:latin typeface="Arial" charset="0"/>
            </a:endParaRPr>
          </a:p>
        </p:txBody>
      </p:sp>
      <p:sp>
        <p:nvSpPr>
          <p:cNvPr id="63493" name="Imagem 4" descr="escalabilidade.jpg"/>
          <p:cNvSpPr>
            <a:spLocks noChangeAspect="1"/>
          </p:cNvSpPr>
          <p:nvPr/>
        </p:nvSpPr>
        <p:spPr bwMode="auto">
          <a:xfrm>
            <a:off x="6096000" y="3165872"/>
            <a:ext cx="3048000" cy="1498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Tx/>
              <a:buChar char="•"/>
            </a:pPr>
            <a:endParaRPr lang="pt-BR" altLang="pt-BR" sz="29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62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Title 11"/>
          <p:cNvSpPr>
            <a:spLocks noGrp="1"/>
          </p:cNvSpPr>
          <p:nvPr>
            <p:ph type="title"/>
          </p:nvPr>
        </p:nvSpPr>
        <p:spPr>
          <a:xfrm>
            <a:off x="704000" y="146830"/>
            <a:ext cx="4944300" cy="645300"/>
          </a:xfrm>
        </p:spPr>
        <p:txBody>
          <a:bodyPr/>
          <a:lstStyle/>
          <a:p>
            <a:r>
              <a:rPr lang="en-US" altLang="pt-BR" dirty="0" err="1" smtClean="0"/>
              <a:t>Escalabilidade</a:t>
            </a:r>
            <a:endParaRPr lang="pt-BR" altLang="pt-BR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98" y="2581275"/>
            <a:ext cx="21050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1970" y="2571750"/>
            <a:ext cx="38862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594360" y="1131570"/>
            <a:ext cx="7237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smtClean="0">
                <a:solidFill>
                  <a:schemeClr val="bg1"/>
                </a:solidFill>
              </a:rPr>
              <a:t>Adicionar dispositivos  com menor impacto possível</a:t>
            </a:r>
            <a:endParaRPr lang="pt-BR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7835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1"/>
          <p:cNvSpPr>
            <a:spLocks noGrp="1"/>
          </p:cNvSpPr>
          <p:nvPr>
            <p:ph type="title"/>
          </p:nvPr>
        </p:nvSpPr>
        <p:spPr>
          <a:xfrm>
            <a:off x="566840" y="146830"/>
            <a:ext cx="6919810" cy="645300"/>
          </a:xfrm>
        </p:spPr>
        <p:txBody>
          <a:bodyPr/>
          <a:lstStyle/>
          <a:p>
            <a:r>
              <a:rPr lang="en-US" altLang="pt-BR" dirty="0" err="1" smtClean="0"/>
              <a:t>Qualidade</a:t>
            </a:r>
            <a:r>
              <a:rPr lang="en-US" altLang="pt-BR" dirty="0" smtClean="0"/>
              <a:t> de </a:t>
            </a:r>
            <a:r>
              <a:rPr lang="en-US" altLang="pt-BR" dirty="0" err="1" smtClean="0"/>
              <a:t>Serviço</a:t>
            </a:r>
            <a:r>
              <a:rPr lang="en-US" altLang="pt-BR" dirty="0" smtClean="0"/>
              <a:t> </a:t>
            </a:r>
          </a:p>
        </p:txBody>
      </p:sp>
      <p:sp>
        <p:nvSpPr>
          <p:cNvPr id="2" name="CaixaDeTexto 1"/>
          <p:cNvSpPr txBox="1"/>
          <p:nvPr/>
        </p:nvSpPr>
        <p:spPr>
          <a:xfrm>
            <a:off x="537210" y="1200150"/>
            <a:ext cx="812673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>
                <a:solidFill>
                  <a:schemeClr val="bg1"/>
                </a:solidFill>
              </a:rPr>
              <a:t>A Qualidade de serviço é </a:t>
            </a:r>
            <a:r>
              <a:rPr lang="pt-BR" sz="2400" dirty="0" smtClean="0">
                <a:solidFill>
                  <a:srgbClr val="0070C0"/>
                </a:solidFill>
              </a:rPr>
              <a:t>garantir </a:t>
            </a:r>
            <a:r>
              <a:rPr lang="pt-BR" sz="2400" dirty="0">
                <a:solidFill>
                  <a:srgbClr val="0070C0"/>
                </a:solidFill>
              </a:rPr>
              <a:t>o envio de pacotes de ponta a </a:t>
            </a:r>
            <a:r>
              <a:rPr lang="pt-BR" sz="2400" dirty="0" smtClean="0">
                <a:solidFill>
                  <a:srgbClr val="0070C0"/>
                </a:solidFill>
              </a:rPr>
              <a:t>ponta</a:t>
            </a:r>
            <a:r>
              <a:rPr lang="pt-BR" sz="2400" dirty="0" smtClean="0">
                <a:solidFill>
                  <a:schemeClr val="bg1"/>
                </a:solidFill>
              </a:rPr>
              <a:t>. </a:t>
            </a:r>
          </a:p>
          <a:p>
            <a:r>
              <a:rPr lang="pt-BR" sz="2400" dirty="0" smtClean="0">
                <a:solidFill>
                  <a:schemeClr val="bg1"/>
                </a:solidFill>
              </a:rPr>
              <a:t>Os roteadores</a:t>
            </a:r>
            <a:r>
              <a:rPr lang="pt-BR" sz="2400" dirty="0">
                <a:solidFill>
                  <a:schemeClr val="bg1"/>
                </a:solidFill>
              </a:rPr>
              <a:t> </a:t>
            </a:r>
            <a:r>
              <a:rPr lang="pt-BR" sz="2400" dirty="0" smtClean="0">
                <a:solidFill>
                  <a:schemeClr val="bg1"/>
                </a:solidFill>
              </a:rPr>
              <a:t>são os principais componentes para esta função, onde é possível fazer um controle do trafego da rede, através das prioridades do programas.</a:t>
            </a:r>
            <a:endParaRPr lang="pt-BR" sz="2400" dirty="0">
              <a:solidFill>
                <a:schemeClr val="bg1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260" y="3419509"/>
            <a:ext cx="40767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176139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ítulo 1"/>
          <p:cNvSpPr>
            <a:spLocks noGrp="1"/>
          </p:cNvSpPr>
          <p:nvPr>
            <p:ph type="title"/>
          </p:nvPr>
        </p:nvSpPr>
        <p:spPr>
          <a:xfrm>
            <a:off x="179388" y="141685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Segurança</a:t>
            </a:r>
          </a:p>
        </p:txBody>
      </p:sp>
      <p:sp>
        <p:nvSpPr>
          <p:cNvPr id="67587" name="Espaço Reservado para Conteúdo 2"/>
          <p:cNvSpPr>
            <a:spLocks noGrp="1"/>
          </p:cNvSpPr>
          <p:nvPr>
            <p:ph idx="1"/>
          </p:nvPr>
        </p:nvSpPr>
        <p:spPr>
          <a:xfrm>
            <a:off x="468313" y="1059657"/>
            <a:ext cx="8229600" cy="339447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1800" dirty="0" smtClean="0"/>
              <a:t>Visa preservar quesitos como:</a:t>
            </a:r>
          </a:p>
          <a:p>
            <a:pPr eaLnBrk="1" hangingPunct="1"/>
            <a:r>
              <a:rPr lang="pt-BR" altLang="pt-BR" sz="1800" dirty="0" smtClean="0"/>
              <a:t>Confidencialidade;</a:t>
            </a:r>
          </a:p>
          <a:p>
            <a:pPr eaLnBrk="1" hangingPunct="1"/>
            <a:r>
              <a:rPr lang="pt-BR" altLang="pt-BR" sz="1800" dirty="0" smtClean="0"/>
              <a:t>Autenticidade;</a:t>
            </a:r>
          </a:p>
          <a:p>
            <a:pPr eaLnBrk="1" hangingPunct="1"/>
            <a:r>
              <a:rPr lang="pt-BR" altLang="pt-BR" sz="1800" dirty="0" smtClean="0"/>
              <a:t>Controle de acesso;</a:t>
            </a:r>
          </a:p>
          <a:p>
            <a:pPr eaLnBrk="1" hangingPunct="1"/>
            <a:r>
              <a:rPr lang="pt-BR" altLang="pt-BR" sz="1800" dirty="0" smtClean="0"/>
              <a:t>Integridade;</a:t>
            </a:r>
          </a:p>
          <a:p>
            <a:pPr eaLnBrk="1" hangingPunct="1"/>
            <a:r>
              <a:rPr lang="pt-BR" altLang="pt-BR" sz="1800" dirty="0" smtClean="0"/>
              <a:t>Disponibilidade das informações.</a:t>
            </a:r>
          </a:p>
          <a:p>
            <a:pPr eaLnBrk="1" hangingPunct="1">
              <a:buFontTx/>
              <a:buNone/>
            </a:pPr>
            <a:r>
              <a:rPr lang="pt-BR" altLang="pt-BR" sz="1800" dirty="0" smtClean="0"/>
              <a:t>Para que ocorra tudo isto é preciso:</a:t>
            </a:r>
          </a:p>
          <a:p>
            <a:pPr eaLnBrk="1" hangingPunct="1"/>
            <a:r>
              <a:rPr lang="pt-BR" altLang="pt-BR" sz="1800" dirty="0" smtClean="0"/>
              <a:t>Criptografias;</a:t>
            </a:r>
          </a:p>
          <a:p>
            <a:pPr eaLnBrk="1" hangingPunct="1"/>
            <a:r>
              <a:rPr lang="pt-BR" altLang="pt-BR" sz="1800" dirty="0" smtClean="0"/>
              <a:t>Certificados digitais;</a:t>
            </a:r>
          </a:p>
          <a:p>
            <a:pPr eaLnBrk="1" hangingPunct="1"/>
            <a:r>
              <a:rPr lang="pt-BR" altLang="pt-BR" sz="1800" dirty="0" smtClean="0"/>
              <a:t>firewalls; </a:t>
            </a:r>
          </a:p>
          <a:p>
            <a:pPr eaLnBrk="1" hangingPunct="1"/>
            <a:r>
              <a:rPr lang="pt-BR" altLang="pt-BR" sz="1800" dirty="0" smtClean="0"/>
              <a:t>Proxies.</a:t>
            </a:r>
          </a:p>
        </p:txBody>
      </p:sp>
      <p:sp>
        <p:nvSpPr>
          <p:cNvPr id="6758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D21F161D-5763-4376-A760-A45BD6875C64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29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67589" name="Imagem 6" descr="confiabilidad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568" y="1265159"/>
            <a:ext cx="2698750" cy="1512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985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Modelo Cliente-Servidor</a:t>
            </a:r>
          </a:p>
        </p:txBody>
      </p:sp>
      <p:sp>
        <p:nvSpPr>
          <p:cNvPr id="27651" name="Espaço Reservado para Conteúdo 2"/>
          <p:cNvSpPr>
            <a:spLocks noGrp="1"/>
          </p:cNvSpPr>
          <p:nvPr>
            <p:ph idx="1"/>
          </p:nvPr>
        </p:nvSpPr>
        <p:spPr>
          <a:xfrm>
            <a:off x="190005" y="1103218"/>
            <a:ext cx="8728364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600" dirty="0" smtClean="0"/>
              <a:t>O </a:t>
            </a:r>
            <a:r>
              <a:rPr lang="pt-BR" altLang="pt-BR" sz="2600" dirty="0" smtClean="0">
                <a:solidFill>
                  <a:srgbClr val="0000FF"/>
                </a:solidFill>
              </a:rPr>
              <a:t>cliente é o dispositivo que solicita</a:t>
            </a:r>
            <a:r>
              <a:rPr lang="pt-BR" altLang="pt-BR" sz="2600" dirty="0" smtClean="0"/>
              <a:t> um serviço, enquanto o </a:t>
            </a:r>
            <a:r>
              <a:rPr lang="pt-BR" altLang="pt-BR" sz="2600" dirty="0" smtClean="0">
                <a:solidFill>
                  <a:srgbClr val="0000FF"/>
                </a:solidFill>
              </a:rPr>
              <a:t>servidor recebe</a:t>
            </a:r>
            <a:r>
              <a:rPr lang="pt-BR" altLang="pt-BR" sz="2600" dirty="0" smtClean="0"/>
              <a:t>, processa e responde às solicitações. </a:t>
            </a:r>
            <a:r>
              <a:rPr lang="pt-BR" altLang="pt-BR" sz="2600" dirty="0" err="1" smtClean="0"/>
              <a:t>Ex</a:t>
            </a:r>
            <a:r>
              <a:rPr lang="pt-BR" altLang="pt-BR" sz="2600" dirty="0" smtClean="0"/>
              <a:t>: internet.</a:t>
            </a:r>
          </a:p>
          <a:p>
            <a:pPr eaLnBrk="1" hangingPunct="1"/>
            <a:r>
              <a:rPr lang="en-GB" altLang="pt-BR" sz="2600" dirty="0" err="1" smtClean="0"/>
              <a:t>Possui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definido</a:t>
            </a:r>
            <a:r>
              <a:rPr lang="en-GB" altLang="pt-BR" sz="2600" dirty="0" smtClean="0"/>
              <a:t> o </a:t>
            </a:r>
            <a:r>
              <a:rPr lang="en-GB" altLang="pt-BR" sz="2600" dirty="0" err="1" smtClean="0"/>
              <a:t>cliente</a:t>
            </a:r>
            <a:r>
              <a:rPr lang="en-GB" altLang="pt-BR" sz="2600" dirty="0" smtClean="0"/>
              <a:t> e o </a:t>
            </a:r>
            <a:r>
              <a:rPr lang="en-GB" altLang="pt-BR" sz="2600" dirty="0" err="1" smtClean="0"/>
              <a:t>servidor</a:t>
            </a:r>
            <a:endParaRPr lang="en-GB" altLang="pt-BR" sz="2600" dirty="0" smtClean="0"/>
          </a:p>
          <a:p>
            <a:pPr eaLnBrk="1" hangingPunct="1"/>
            <a:r>
              <a:rPr lang="en-GB" altLang="pt-BR" sz="2600" dirty="0" smtClean="0"/>
              <a:t>O </a:t>
            </a:r>
            <a:r>
              <a:rPr lang="en-GB" altLang="pt-BR" sz="2600" dirty="0" err="1" smtClean="0"/>
              <a:t>modelo</a:t>
            </a:r>
            <a:r>
              <a:rPr lang="en-GB" altLang="pt-BR" sz="2600" dirty="0" smtClean="0"/>
              <a:t> de </a:t>
            </a:r>
            <a:r>
              <a:rPr lang="en-GB" altLang="pt-BR" sz="2600" dirty="0" err="1" smtClean="0"/>
              <a:t>rede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cliente</a:t>
            </a:r>
            <a:r>
              <a:rPr lang="en-GB" altLang="pt-BR" sz="2600" dirty="0" smtClean="0"/>
              <a:t>/</a:t>
            </a:r>
            <a:r>
              <a:rPr lang="en-GB" altLang="pt-BR" sz="2600" dirty="0" err="1" smtClean="0"/>
              <a:t>servidor</a:t>
            </a:r>
            <a:r>
              <a:rPr lang="en-GB" altLang="pt-BR" sz="2600" dirty="0" smtClean="0"/>
              <a:t> é </a:t>
            </a:r>
            <a:r>
              <a:rPr lang="en-GB" altLang="pt-BR" sz="2600" dirty="0" err="1" smtClean="0"/>
              <a:t>usado</a:t>
            </a:r>
            <a:r>
              <a:rPr lang="en-GB" altLang="pt-BR" sz="2600" dirty="0" smtClean="0"/>
              <a:t> para </a:t>
            </a:r>
            <a:r>
              <a:rPr lang="en-GB" altLang="pt-BR" sz="2600" dirty="0" err="1" smtClean="0">
                <a:solidFill>
                  <a:srgbClr val="0000FF"/>
                </a:solidFill>
              </a:rPr>
              <a:t>superar</a:t>
            </a:r>
            <a:r>
              <a:rPr lang="en-GB" altLang="pt-BR" sz="2600" dirty="0" smtClean="0">
                <a:solidFill>
                  <a:srgbClr val="0000FF"/>
                </a:solidFill>
              </a:rPr>
              <a:t> as </a:t>
            </a:r>
            <a:r>
              <a:rPr lang="en-GB" altLang="pt-BR" sz="2600" dirty="0" err="1" smtClean="0">
                <a:solidFill>
                  <a:srgbClr val="0000FF"/>
                </a:solidFill>
              </a:rPr>
              <a:t>limitações</a:t>
            </a:r>
            <a:r>
              <a:rPr lang="en-GB" altLang="pt-BR" sz="2600" dirty="0" smtClean="0"/>
              <a:t> da </a:t>
            </a:r>
            <a:r>
              <a:rPr lang="en-GB" altLang="pt-BR" sz="2600" dirty="0" err="1" smtClean="0"/>
              <a:t>rede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ponto</a:t>
            </a:r>
            <a:r>
              <a:rPr lang="en-GB" altLang="pt-BR" sz="2600" dirty="0" smtClean="0"/>
              <a:t>-a-</a:t>
            </a:r>
            <a:r>
              <a:rPr lang="en-GB" altLang="pt-BR" sz="2600" dirty="0" err="1" smtClean="0"/>
              <a:t>ponto</a:t>
            </a:r>
            <a:endParaRPr lang="en-GB" altLang="pt-BR" sz="2600" dirty="0" smtClean="0"/>
          </a:p>
          <a:p>
            <a:pPr eaLnBrk="1" hangingPunct="1"/>
            <a:r>
              <a:rPr lang="en-GB" altLang="pt-BR" sz="2600" dirty="0" smtClean="0"/>
              <a:t>A </a:t>
            </a:r>
            <a:r>
              <a:rPr lang="en-GB" altLang="pt-BR" sz="2600" dirty="0" err="1" smtClean="0">
                <a:solidFill>
                  <a:srgbClr val="0000FF"/>
                </a:solidFill>
              </a:rPr>
              <a:t>maior</a:t>
            </a:r>
            <a:r>
              <a:rPr lang="en-GB" altLang="pt-BR" sz="2600" dirty="0" smtClean="0">
                <a:solidFill>
                  <a:srgbClr val="0000FF"/>
                </a:solidFill>
              </a:rPr>
              <a:t> parte dos </a:t>
            </a:r>
            <a:r>
              <a:rPr lang="en-GB" altLang="pt-BR" sz="2600" dirty="0" err="1" smtClean="0">
                <a:solidFill>
                  <a:srgbClr val="0000FF"/>
                </a:solidFill>
              </a:rPr>
              <a:t>sistemas</a:t>
            </a:r>
            <a:r>
              <a:rPr lang="en-GB" altLang="pt-BR" sz="2600" dirty="0" smtClean="0">
                <a:solidFill>
                  <a:srgbClr val="0000FF"/>
                </a:solidFill>
              </a:rPr>
              <a:t> </a:t>
            </a:r>
            <a:r>
              <a:rPr lang="en-GB" altLang="pt-BR" sz="2600" dirty="0" err="1" smtClean="0">
                <a:solidFill>
                  <a:srgbClr val="0000FF"/>
                </a:solidFill>
              </a:rPr>
              <a:t>operacionais</a:t>
            </a:r>
            <a:r>
              <a:rPr lang="en-GB" altLang="pt-BR" sz="2600" dirty="0" smtClean="0"/>
              <a:t> de </a:t>
            </a:r>
            <a:r>
              <a:rPr lang="en-GB" altLang="pt-BR" sz="2600" dirty="0" err="1" smtClean="0"/>
              <a:t>redes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adotam</a:t>
            </a:r>
            <a:r>
              <a:rPr lang="en-GB" altLang="pt-BR" sz="2600" dirty="0" smtClean="0"/>
              <a:t> o </a:t>
            </a:r>
            <a:r>
              <a:rPr lang="en-GB" altLang="pt-BR" sz="2600" dirty="0" err="1" smtClean="0"/>
              <a:t>formato</a:t>
            </a:r>
            <a:r>
              <a:rPr lang="en-GB" altLang="pt-BR" sz="2600" dirty="0" smtClean="0"/>
              <a:t> de </a:t>
            </a:r>
            <a:r>
              <a:rPr lang="en-GB" altLang="pt-BR" sz="2600" dirty="0" err="1" smtClean="0"/>
              <a:t>relação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cliente</a:t>
            </a:r>
            <a:r>
              <a:rPr lang="en-GB" altLang="pt-BR" sz="2600" dirty="0" smtClean="0"/>
              <a:t>/</a:t>
            </a:r>
            <a:r>
              <a:rPr lang="en-GB" altLang="pt-BR" sz="2600" dirty="0" err="1" smtClean="0"/>
              <a:t>servidor</a:t>
            </a:r>
            <a:endParaRPr lang="en-GB" altLang="pt-BR" sz="2600" dirty="0" smtClean="0"/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 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27652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482C96DA-BC98-48A4-9ABF-742B03753D11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3</a:t>
            </a:fld>
            <a:endParaRPr lang="pt-BR" altLang="pt-BR" sz="14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101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1"/>
          <p:cNvSpPr>
            <a:spLocks noGrp="1"/>
          </p:cNvSpPr>
          <p:nvPr>
            <p:ph type="title"/>
          </p:nvPr>
        </p:nvSpPr>
        <p:spPr>
          <a:xfrm>
            <a:off x="978320" y="146830"/>
            <a:ext cx="4944300" cy="645300"/>
          </a:xfrm>
        </p:spPr>
        <p:txBody>
          <a:bodyPr/>
          <a:lstStyle/>
          <a:p>
            <a:r>
              <a:rPr lang="en-US" altLang="pt-BR" dirty="0" err="1" smtClean="0"/>
              <a:t>Segurança</a:t>
            </a:r>
            <a:endParaRPr lang="pt-BR" altLang="pt-BR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" y="1449705"/>
            <a:ext cx="41148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" y="2914650"/>
            <a:ext cx="5200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5415" y="1654493"/>
            <a:ext cx="344805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040" y="3981450"/>
            <a:ext cx="47244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1748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40" y="1156335"/>
            <a:ext cx="54864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5" name="Title 11"/>
          <p:cNvSpPr>
            <a:spLocks noGrp="1"/>
          </p:cNvSpPr>
          <p:nvPr>
            <p:ph type="title"/>
          </p:nvPr>
        </p:nvSpPr>
        <p:spPr>
          <a:xfrm>
            <a:off x="1309790" y="181120"/>
            <a:ext cx="4944300" cy="645300"/>
          </a:xfrm>
        </p:spPr>
        <p:txBody>
          <a:bodyPr/>
          <a:lstStyle/>
          <a:p>
            <a:r>
              <a:rPr lang="en-US" altLang="pt-BR" dirty="0" err="1" smtClean="0"/>
              <a:t>Segurança</a:t>
            </a:r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4147517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Shape 542"/>
          <p:cNvSpPr/>
          <p:nvPr/>
        </p:nvSpPr>
        <p:spPr>
          <a:xfrm rot="-5400000">
            <a:off x="1249589" y="653355"/>
            <a:ext cx="1027954" cy="111844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43" name="Shape 543"/>
          <p:cNvSpPr txBox="1">
            <a:spLocks noGrp="1"/>
          </p:cNvSpPr>
          <p:nvPr>
            <p:ph type="ctrTitle" idx="4294967295"/>
          </p:nvPr>
        </p:nvSpPr>
        <p:spPr>
          <a:xfrm>
            <a:off x="2579543" y="52778"/>
            <a:ext cx="45621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 dirty="0" smtClean="0"/>
              <a:t>Obrigado!</a:t>
            </a:r>
            <a:endParaRPr sz="4800" b="1" dirty="0"/>
          </a:p>
        </p:txBody>
      </p:sp>
      <p:sp>
        <p:nvSpPr>
          <p:cNvPr id="544" name="Shape 544"/>
          <p:cNvSpPr txBox="1">
            <a:spLocks noGrp="1"/>
          </p:cNvSpPr>
          <p:nvPr>
            <p:ph type="body" idx="4294967295"/>
          </p:nvPr>
        </p:nvSpPr>
        <p:spPr>
          <a:xfrm>
            <a:off x="2579543" y="1212578"/>
            <a:ext cx="5565973" cy="37377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pt-BR" b="1" dirty="0" smtClean="0"/>
              <a:t>Onde você pode me encontrar:</a:t>
            </a:r>
            <a:endParaRPr b="1" dirty="0"/>
          </a:p>
          <a:p>
            <a:pPr marL="457200" lvl="0" indent="-317500" rtl="0">
              <a:spcBef>
                <a:spcPts val="600"/>
              </a:spcBef>
              <a:spcAft>
                <a:spcPts val="0"/>
              </a:spcAft>
              <a:buSzPts val="1400"/>
              <a:buChar char="◇"/>
            </a:pPr>
            <a:r>
              <a:rPr lang="en" b="1" dirty="0" smtClean="0"/>
              <a:t>sandropinto21@gmail.com</a:t>
            </a:r>
            <a:endParaRPr b="1" dirty="0"/>
          </a:p>
        </p:txBody>
      </p:sp>
      <p:sp>
        <p:nvSpPr>
          <p:cNvPr id="545" name="Shape 545"/>
          <p:cNvSpPr/>
          <p:nvPr/>
        </p:nvSpPr>
        <p:spPr>
          <a:xfrm>
            <a:off x="1461094" y="907330"/>
            <a:ext cx="604943" cy="610497"/>
          </a:xfrm>
          <a:custGeom>
            <a:avLst/>
            <a:gdLst/>
            <a:ahLst/>
            <a:cxnLst/>
            <a:rect l="0" t="0" r="0" b="0"/>
            <a:pathLst>
              <a:path w="15290" h="15290" extrusionOk="0">
                <a:moveTo>
                  <a:pt x="4519" y="6815"/>
                </a:moveTo>
                <a:lnTo>
                  <a:pt x="4690" y="6839"/>
                </a:lnTo>
                <a:lnTo>
                  <a:pt x="4861" y="6888"/>
                </a:lnTo>
                <a:lnTo>
                  <a:pt x="5007" y="6986"/>
                </a:lnTo>
                <a:lnTo>
                  <a:pt x="5154" y="7084"/>
                </a:lnTo>
                <a:lnTo>
                  <a:pt x="5251" y="7230"/>
                </a:lnTo>
                <a:lnTo>
                  <a:pt x="5325" y="7401"/>
                </a:lnTo>
                <a:lnTo>
                  <a:pt x="5374" y="7572"/>
                </a:lnTo>
                <a:lnTo>
                  <a:pt x="5398" y="7767"/>
                </a:lnTo>
                <a:lnTo>
                  <a:pt x="5374" y="7963"/>
                </a:lnTo>
                <a:lnTo>
                  <a:pt x="5325" y="8134"/>
                </a:lnTo>
                <a:lnTo>
                  <a:pt x="5251" y="8305"/>
                </a:lnTo>
                <a:lnTo>
                  <a:pt x="5154" y="8451"/>
                </a:lnTo>
                <a:lnTo>
                  <a:pt x="5007" y="8549"/>
                </a:lnTo>
                <a:lnTo>
                  <a:pt x="4861" y="8647"/>
                </a:lnTo>
                <a:lnTo>
                  <a:pt x="4690" y="8696"/>
                </a:lnTo>
                <a:lnTo>
                  <a:pt x="4519" y="8720"/>
                </a:lnTo>
                <a:lnTo>
                  <a:pt x="4348" y="8696"/>
                </a:lnTo>
                <a:lnTo>
                  <a:pt x="4177" y="8647"/>
                </a:lnTo>
                <a:lnTo>
                  <a:pt x="4030" y="8549"/>
                </a:lnTo>
                <a:lnTo>
                  <a:pt x="3884" y="8451"/>
                </a:lnTo>
                <a:lnTo>
                  <a:pt x="3786" y="8305"/>
                </a:lnTo>
                <a:lnTo>
                  <a:pt x="3713" y="8134"/>
                </a:lnTo>
                <a:lnTo>
                  <a:pt x="3664" y="7963"/>
                </a:lnTo>
                <a:lnTo>
                  <a:pt x="3640" y="7767"/>
                </a:lnTo>
                <a:lnTo>
                  <a:pt x="3664" y="7572"/>
                </a:lnTo>
                <a:lnTo>
                  <a:pt x="3713" y="7401"/>
                </a:lnTo>
                <a:lnTo>
                  <a:pt x="3786" y="7230"/>
                </a:lnTo>
                <a:lnTo>
                  <a:pt x="3884" y="7084"/>
                </a:lnTo>
                <a:lnTo>
                  <a:pt x="4030" y="6986"/>
                </a:lnTo>
                <a:lnTo>
                  <a:pt x="4177" y="6888"/>
                </a:lnTo>
                <a:lnTo>
                  <a:pt x="4348" y="6839"/>
                </a:lnTo>
                <a:lnTo>
                  <a:pt x="4519" y="6815"/>
                </a:lnTo>
                <a:close/>
                <a:moveTo>
                  <a:pt x="10771" y="6815"/>
                </a:moveTo>
                <a:lnTo>
                  <a:pt x="10942" y="6839"/>
                </a:lnTo>
                <a:lnTo>
                  <a:pt x="11113" y="6888"/>
                </a:lnTo>
                <a:lnTo>
                  <a:pt x="11260" y="6986"/>
                </a:lnTo>
                <a:lnTo>
                  <a:pt x="11406" y="7084"/>
                </a:lnTo>
                <a:lnTo>
                  <a:pt x="11504" y="7230"/>
                </a:lnTo>
                <a:lnTo>
                  <a:pt x="11577" y="7401"/>
                </a:lnTo>
                <a:lnTo>
                  <a:pt x="11626" y="7572"/>
                </a:lnTo>
                <a:lnTo>
                  <a:pt x="11650" y="7767"/>
                </a:lnTo>
                <a:lnTo>
                  <a:pt x="11626" y="7963"/>
                </a:lnTo>
                <a:lnTo>
                  <a:pt x="11577" y="8134"/>
                </a:lnTo>
                <a:lnTo>
                  <a:pt x="11504" y="8305"/>
                </a:lnTo>
                <a:lnTo>
                  <a:pt x="11406" y="8451"/>
                </a:lnTo>
                <a:lnTo>
                  <a:pt x="11260" y="8549"/>
                </a:lnTo>
                <a:lnTo>
                  <a:pt x="11113" y="8647"/>
                </a:lnTo>
                <a:lnTo>
                  <a:pt x="10942" y="8696"/>
                </a:lnTo>
                <a:lnTo>
                  <a:pt x="10771" y="8720"/>
                </a:lnTo>
                <a:lnTo>
                  <a:pt x="10600" y="8696"/>
                </a:lnTo>
                <a:lnTo>
                  <a:pt x="10429" y="8647"/>
                </a:lnTo>
                <a:lnTo>
                  <a:pt x="10283" y="8549"/>
                </a:lnTo>
                <a:lnTo>
                  <a:pt x="10136" y="8451"/>
                </a:lnTo>
                <a:lnTo>
                  <a:pt x="10038" y="8305"/>
                </a:lnTo>
                <a:lnTo>
                  <a:pt x="9965" y="8134"/>
                </a:lnTo>
                <a:lnTo>
                  <a:pt x="9916" y="7963"/>
                </a:lnTo>
                <a:lnTo>
                  <a:pt x="9892" y="7767"/>
                </a:lnTo>
                <a:lnTo>
                  <a:pt x="9916" y="7572"/>
                </a:lnTo>
                <a:lnTo>
                  <a:pt x="9965" y="7401"/>
                </a:lnTo>
                <a:lnTo>
                  <a:pt x="10038" y="7230"/>
                </a:lnTo>
                <a:lnTo>
                  <a:pt x="10136" y="7084"/>
                </a:lnTo>
                <a:lnTo>
                  <a:pt x="10283" y="6986"/>
                </a:lnTo>
                <a:lnTo>
                  <a:pt x="10429" y="6888"/>
                </a:lnTo>
                <a:lnTo>
                  <a:pt x="10600" y="6839"/>
                </a:lnTo>
                <a:lnTo>
                  <a:pt x="10771" y="6815"/>
                </a:lnTo>
                <a:close/>
                <a:moveTo>
                  <a:pt x="11308" y="10210"/>
                </a:moveTo>
                <a:lnTo>
                  <a:pt x="11406" y="10234"/>
                </a:lnTo>
                <a:lnTo>
                  <a:pt x="11479" y="10259"/>
                </a:lnTo>
                <a:lnTo>
                  <a:pt x="11577" y="10307"/>
                </a:lnTo>
                <a:lnTo>
                  <a:pt x="11650" y="10356"/>
                </a:lnTo>
                <a:lnTo>
                  <a:pt x="11699" y="10430"/>
                </a:lnTo>
                <a:lnTo>
                  <a:pt x="11748" y="10527"/>
                </a:lnTo>
                <a:lnTo>
                  <a:pt x="11772" y="10625"/>
                </a:lnTo>
                <a:lnTo>
                  <a:pt x="11797" y="10698"/>
                </a:lnTo>
                <a:lnTo>
                  <a:pt x="11772" y="10796"/>
                </a:lnTo>
                <a:lnTo>
                  <a:pt x="11748" y="10894"/>
                </a:lnTo>
                <a:lnTo>
                  <a:pt x="11699" y="10967"/>
                </a:lnTo>
                <a:lnTo>
                  <a:pt x="11650" y="11065"/>
                </a:lnTo>
                <a:lnTo>
                  <a:pt x="11235" y="11431"/>
                </a:lnTo>
                <a:lnTo>
                  <a:pt x="10795" y="11773"/>
                </a:lnTo>
                <a:lnTo>
                  <a:pt x="10307" y="12041"/>
                </a:lnTo>
                <a:lnTo>
                  <a:pt x="9819" y="12286"/>
                </a:lnTo>
                <a:lnTo>
                  <a:pt x="9281" y="12457"/>
                </a:lnTo>
                <a:lnTo>
                  <a:pt x="8768" y="12603"/>
                </a:lnTo>
                <a:lnTo>
                  <a:pt x="8207" y="12676"/>
                </a:lnTo>
                <a:lnTo>
                  <a:pt x="7645" y="12701"/>
                </a:lnTo>
                <a:lnTo>
                  <a:pt x="7083" y="12676"/>
                </a:lnTo>
                <a:lnTo>
                  <a:pt x="6521" y="12603"/>
                </a:lnTo>
                <a:lnTo>
                  <a:pt x="6009" y="12457"/>
                </a:lnTo>
                <a:lnTo>
                  <a:pt x="5471" y="12286"/>
                </a:lnTo>
                <a:lnTo>
                  <a:pt x="4983" y="12041"/>
                </a:lnTo>
                <a:lnTo>
                  <a:pt x="4494" y="11773"/>
                </a:lnTo>
                <a:lnTo>
                  <a:pt x="4055" y="11431"/>
                </a:lnTo>
                <a:lnTo>
                  <a:pt x="3640" y="11065"/>
                </a:lnTo>
                <a:lnTo>
                  <a:pt x="3591" y="10967"/>
                </a:lnTo>
                <a:lnTo>
                  <a:pt x="3542" y="10894"/>
                </a:lnTo>
                <a:lnTo>
                  <a:pt x="3517" y="10796"/>
                </a:lnTo>
                <a:lnTo>
                  <a:pt x="3493" y="10698"/>
                </a:lnTo>
                <a:lnTo>
                  <a:pt x="3517" y="10625"/>
                </a:lnTo>
                <a:lnTo>
                  <a:pt x="3542" y="10527"/>
                </a:lnTo>
                <a:lnTo>
                  <a:pt x="3591" y="10430"/>
                </a:lnTo>
                <a:lnTo>
                  <a:pt x="3640" y="10356"/>
                </a:lnTo>
                <a:lnTo>
                  <a:pt x="3713" y="10307"/>
                </a:lnTo>
                <a:lnTo>
                  <a:pt x="3811" y="10259"/>
                </a:lnTo>
                <a:lnTo>
                  <a:pt x="3884" y="10234"/>
                </a:lnTo>
                <a:lnTo>
                  <a:pt x="3981" y="10210"/>
                </a:lnTo>
                <a:lnTo>
                  <a:pt x="4079" y="10234"/>
                </a:lnTo>
                <a:lnTo>
                  <a:pt x="4177" y="10259"/>
                </a:lnTo>
                <a:lnTo>
                  <a:pt x="4250" y="10307"/>
                </a:lnTo>
                <a:lnTo>
                  <a:pt x="4323" y="10356"/>
                </a:lnTo>
                <a:lnTo>
                  <a:pt x="4690" y="10674"/>
                </a:lnTo>
                <a:lnTo>
                  <a:pt x="5056" y="10942"/>
                </a:lnTo>
                <a:lnTo>
                  <a:pt x="5447" y="11187"/>
                </a:lnTo>
                <a:lnTo>
                  <a:pt x="5862" y="11382"/>
                </a:lnTo>
                <a:lnTo>
                  <a:pt x="6277" y="11529"/>
                </a:lnTo>
                <a:lnTo>
                  <a:pt x="6717" y="11651"/>
                </a:lnTo>
                <a:lnTo>
                  <a:pt x="7181" y="11700"/>
                </a:lnTo>
                <a:lnTo>
                  <a:pt x="7645" y="11724"/>
                </a:lnTo>
                <a:lnTo>
                  <a:pt x="8109" y="11700"/>
                </a:lnTo>
                <a:lnTo>
                  <a:pt x="8573" y="11651"/>
                </a:lnTo>
                <a:lnTo>
                  <a:pt x="9013" y="11529"/>
                </a:lnTo>
                <a:lnTo>
                  <a:pt x="9428" y="11382"/>
                </a:lnTo>
                <a:lnTo>
                  <a:pt x="9843" y="11187"/>
                </a:lnTo>
                <a:lnTo>
                  <a:pt x="10234" y="10942"/>
                </a:lnTo>
                <a:lnTo>
                  <a:pt x="10600" y="10674"/>
                </a:lnTo>
                <a:lnTo>
                  <a:pt x="10966" y="10356"/>
                </a:lnTo>
                <a:lnTo>
                  <a:pt x="11040" y="10307"/>
                </a:lnTo>
                <a:lnTo>
                  <a:pt x="11113" y="10259"/>
                </a:lnTo>
                <a:lnTo>
                  <a:pt x="11211" y="10234"/>
                </a:lnTo>
                <a:lnTo>
                  <a:pt x="11308" y="10210"/>
                </a:lnTo>
                <a:close/>
                <a:moveTo>
                  <a:pt x="7254" y="1"/>
                </a:moveTo>
                <a:lnTo>
                  <a:pt x="6863" y="50"/>
                </a:lnTo>
                <a:lnTo>
                  <a:pt x="6473" y="99"/>
                </a:lnTo>
                <a:lnTo>
                  <a:pt x="6106" y="147"/>
                </a:lnTo>
                <a:lnTo>
                  <a:pt x="5740" y="245"/>
                </a:lnTo>
                <a:lnTo>
                  <a:pt x="5374" y="343"/>
                </a:lnTo>
                <a:lnTo>
                  <a:pt x="5007" y="465"/>
                </a:lnTo>
                <a:lnTo>
                  <a:pt x="4665" y="611"/>
                </a:lnTo>
                <a:lnTo>
                  <a:pt x="4323" y="758"/>
                </a:lnTo>
                <a:lnTo>
                  <a:pt x="4006" y="929"/>
                </a:lnTo>
                <a:lnTo>
                  <a:pt x="3688" y="1100"/>
                </a:lnTo>
                <a:lnTo>
                  <a:pt x="3371" y="1295"/>
                </a:lnTo>
                <a:lnTo>
                  <a:pt x="3078" y="1515"/>
                </a:lnTo>
                <a:lnTo>
                  <a:pt x="2785" y="1735"/>
                </a:lnTo>
                <a:lnTo>
                  <a:pt x="2516" y="1979"/>
                </a:lnTo>
                <a:lnTo>
                  <a:pt x="2247" y="2248"/>
                </a:lnTo>
                <a:lnTo>
                  <a:pt x="1979" y="2516"/>
                </a:lnTo>
                <a:lnTo>
                  <a:pt x="1735" y="2785"/>
                </a:lnTo>
                <a:lnTo>
                  <a:pt x="1515" y="3078"/>
                </a:lnTo>
                <a:lnTo>
                  <a:pt x="1295" y="3371"/>
                </a:lnTo>
                <a:lnTo>
                  <a:pt x="1100" y="3689"/>
                </a:lnTo>
                <a:lnTo>
                  <a:pt x="929" y="4006"/>
                </a:lnTo>
                <a:lnTo>
                  <a:pt x="758" y="4324"/>
                </a:lnTo>
                <a:lnTo>
                  <a:pt x="611" y="4666"/>
                </a:lnTo>
                <a:lnTo>
                  <a:pt x="465" y="5008"/>
                </a:lnTo>
                <a:lnTo>
                  <a:pt x="342" y="5374"/>
                </a:lnTo>
                <a:lnTo>
                  <a:pt x="245" y="5740"/>
                </a:lnTo>
                <a:lnTo>
                  <a:pt x="147" y="6107"/>
                </a:lnTo>
                <a:lnTo>
                  <a:pt x="98" y="6473"/>
                </a:lnTo>
                <a:lnTo>
                  <a:pt x="49" y="6864"/>
                </a:lnTo>
                <a:lnTo>
                  <a:pt x="1" y="7255"/>
                </a:lnTo>
                <a:lnTo>
                  <a:pt x="1" y="7645"/>
                </a:lnTo>
                <a:lnTo>
                  <a:pt x="1" y="8036"/>
                </a:lnTo>
                <a:lnTo>
                  <a:pt x="49" y="8427"/>
                </a:lnTo>
                <a:lnTo>
                  <a:pt x="98" y="8818"/>
                </a:lnTo>
                <a:lnTo>
                  <a:pt x="147" y="9184"/>
                </a:lnTo>
                <a:lnTo>
                  <a:pt x="245" y="9550"/>
                </a:lnTo>
                <a:lnTo>
                  <a:pt x="342" y="9917"/>
                </a:lnTo>
                <a:lnTo>
                  <a:pt x="465" y="10283"/>
                </a:lnTo>
                <a:lnTo>
                  <a:pt x="611" y="10625"/>
                </a:lnTo>
                <a:lnTo>
                  <a:pt x="758" y="10967"/>
                </a:lnTo>
                <a:lnTo>
                  <a:pt x="929" y="11284"/>
                </a:lnTo>
                <a:lnTo>
                  <a:pt x="1100" y="11602"/>
                </a:lnTo>
                <a:lnTo>
                  <a:pt x="1295" y="11919"/>
                </a:lnTo>
                <a:lnTo>
                  <a:pt x="1515" y="12212"/>
                </a:lnTo>
                <a:lnTo>
                  <a:pt x="1735" y="12506"/>
                </a:lnTo>
                <a:lnTo>
                  <a:pt x="1979" y="12774"/>
                </a:lnTo>
                <a:lnTo>
                  <a:pt x="2247" y="13043"/>
                </a:lnTo>
                <a:lnTo>
                  <a:pt x="2516" y="13311"/>
                </a:lnTo>
                <a:lnTo>
                  <a:pt x="2785" y="13556"/>
                </a:lnTo>
                <a:lnTo>
                  <a:pt x="3078" y="13776"/>
                </a:lnTo>
                <a:lnTo>
                  <a:pt x="3371" y="13995"/>
                </a:lnTo>
                <a:lnTo>
                  <a:pt x="3688" y="14191"/>
                </a:lnTo>
                <a:lnTo>
                  <a:pt x="4006" y="14362"/>
                </a:lnTo>
                <a:lnTo>
                  <a:pt x="4323" y="14533"/>
                </a:lnTo>
                <a:lnTo>
                  <a:pt x="4665" y="14679"/>
                </a:lnTo>
                <a:lnTo>
                  <a:pt x="5007" y="14826"/>
                </a:lnTo>
                <a:lnTo>
                  <a:pt x="5374" y="14948"/>
                </a:lnTo>
                <a:lnTo>
                  <a:pt x="5740" y="15046"/>
                </a:lnTo>
                <a:lnTo>
                  <a:pt x="6106" y="15143"/>
                </a:lnTo>
                <a:lnTo>
                  <a:pt x="6473" y="15192"/>
                </a:lnTo>
                <a:lnTo>
                  <a:pt x="6863" y="15241"/>
                </a:lnTo>
                <a:lnTo>
                  <a:pt x="7254" y="15290"/>
                </a:lnTo>
                <a:lnTo>
                  <a:pt x="8036" y="15290"/>
                </a:lnTo>
                <a:lnTo>
                  <a:pt x="8426" y="15241"/>
                </a:lnTo>
                <a:lnTo>
                  <a:pt x="8817" y="15192"/>
                </a:lnTo>
                <a:lnTo>
                  <a:pt x="9184" y="15143"/>
                </a:lnTo>
                <a:lnTo>
                  <a:pt x="9550" y="15046"/>
                </a:lnTo>
                <a:lnTo>
                  <a:pt x="9916" y="14948"/>
                </a:lnTo>
                <a:lnTo>
                  <a:pt x="10283" y="14826"/>
                </a:lnTo>
                <a:lnTo>
                  <a:pt x="10625" y="14679"/>
                </a:lnTo>
                <a:lnTo>
                  <a:pt x="10966" y="14533"/>
                </a:lnTo>
                <a:lnTo>
                  <a:pt x="11284" y="14362"/>
                </a:lnTo>
                <a:lnTo>
                  <a:pt x="11601" y="14191"/>
                </a:lnTo>
                <a:lnTo>
                  <a:pt x="11919" y="13995"/>
                </a:lnTo>
                <a:lnTo>
                  <a:pt x="12212" y="13776"/>
                </a:lnTo>
                <a:lnTo>
                  <a:pt x="12505" y="13556"/>
                </a:lnTo>
                <a:lnTo>
                  <a:pt x="12774" y="13311"/>
                </a:lnTo>
                <a:lnTo>
                  <a:pt x="13042" y="13043"/>
                </a:lnTo>
                <a:lnTo>
                  <a:pt x="13311" y="12774"/>
                </a:lnTo>
                <a:lnTo>
                  <a:pt x="13555" y="12506"/>
                </a:lnTo>
                <a:lnTo>
                  <a:pt x="13775" y="12212"/>
                </a:lnTo>
                <a:lnTo>
                  <a:pt x="13995" y="11919"/>
                </a:lnTo>
                <a:lnTo>
                  <a:pt x="14190" y="11602"/>
                </a:lnTo>
                <a:lnTo>
                  <a:pt x="14361" y="11284"/>
                </a:lnTo>
                <a:lnTo>
                  <a:pt x="14532" y="10967"/>
                </a:lnTo>
                <a:lnTo>
                  <a:pt x="14679" y="10625"/>
                </a:lnTo>
                <a:lnTo>
                  <a:pt x="14825" y="10283"/>
                </a:lnTo>
                <a:lnTo>
                  <a:pt x="14947" y="9917"/>
                </a:lnTo>
                <a:lnTo>
                  <a:pt x="15045" y="9550"/>
                </a:lnTo>
                <a:lnTo>
                  <a:pt x="15143" y="9184"/>
                </a:lnTo>
                <a:lnTo>
                  <a:pt x="15192" y="8818"/>
                </a:lnTo>
                <a:lnTo>
                  <a:pt x="15240" y="8427"/>
                </a:lnTo>
                <a:lnTo>
                  <a:pt x="15289" y="8036"/>
                </a:lnTo>
                <a:lnTo>
                  <a:pt x="15289" y="7645"/>
                </a:lnTo>
                <a:lnTo>
                  <a:pt x="15289" y="7255"/>
                </a:lnTo>
                <a:lnTo>
                  <a:pt x="15240" y="6864"/>
                </a:lnTo>
                <a:lnTo>
                  <a:pt x="15192" y="6473"/>
                </a:lnTo>
                <a:lnTo>
                  <a:pt x="15143" y="6107"/>
                </a:lnTo>
                <a:lnTo>
                  <a:pt x="15045" y="5740"/>
                </a:lnTo>
                <a:lnTo>
                  <a:pt x="14947" y="5374"/>
                </a:lnTo>
                <a:lnTo>
                  <a:pt x="14825" y="5008"/>
                </a:lnTo>
                <a:lnTo>
                  <a:pt x="14679" y="4666"/>
                </a:lnTo>
                <a:lnTo>
                  <a:pt x="14532" y="4324"/>
                </a:lnTo>
                <a:lnTo>
                  <a:pt x="14361" y="4006"/>
                </a:lnTo>
                <a:lnTo>
                  <a:pt x="14190" y="3689"/>
                </a:lnTo>
                <a:lnTo>
                  <a:pt x="13995" y="3371"/>
                </a:lnTo>
                <a:lnTo>
                  <a:pt x="13775" y="3078"/>
                </a:lnTo>
                <a:lnTo>
                  <a:pt x="13555" y="2785"/>
                </a:lnTo>
                <a:lnTo>
                  <a:pt x="13311" y="2516"/>
                </a:lnTo>
                <a:lnTo>
                  <a:pt x="13042" y="2248"/>
                </a:lnTo>
                <a:lnTo>
                  <a:pt x="12774" y="1979"/>
                </a:lnTo>
                <a:lnTo>
                  <a:pt x="12505" y="1735"/>
                </a:lnTo>
                <a:lnTo>
                  <a:pt x="12212" y="1515"/>
                </a:lnTo>
                <a:lnTo>
                  <a:pt x="11919" y="1295"/>
                </a:lnTo>
                <a:lnTo>
                  <a:pt x="11601" y="1100"/>
                </a:lnTo>
                <a:lnTo>
                  <a:pt x="11284" y="929"/>
                </a:lnTo>
                <a:lnTo>
                  <a:pt x="10966" y="758"/>
                </a:lnTo>
                <a:lnTo>
                  <a:pt x="10625" y="611"/>
                </a:lnTo>
                <a:lnTo>
                  <a:pt x="10283" y="465"/>
                </a:lnTo>
                <a:lnTo>
                  <a:pt x="9916" y="343"/>
                </a:lnTo>
                <a:lnTo>
                  <a:pt x="9550" y="245"/>
                </a:lnTo>
                <a:lnTo>
                  <a:pt x="9184" y="147"/>
                </a:lnTo>
                <a:lnTo>
                  <a:pt x="8817" y="99"/>
                </a:lnTo>
                <a:lnTo>
                  <a:pt x="8426" y="50"/>
                </a:lnTo>
                <a:lnTo>
                  <a:pt x="8036" y="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Shape 550"/>
          <p:cNvSpPr txBox="1">
            <a:spLocks noGrp="1"/>
          </p:cNvSpPr>
          <p:nvPr>
            <p:ph type="title"/>
          </p:nvPr>
        </p:nvSpPr>
        <p:spPr>
          <a:xfrm>
            <a:off x="2005969" y="726607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Referências</a:t>
            </a:r>
            <a:endParaRPr b="1" dirty="0"/>
          </a:p>
        </p:txBody>
      </p:sp>
      <p:sp>
        <p:nvSpPr>
          <p:cNvPr id="551" name="Shape 551"/>
          <p:cNvSpPr txBox="1">
            <a:spLocks noGrp="1"/>
          </p:cNvSpPr>
          <p:nvPr>
            <p:ph type="body" idx="1"/>
          </p:nvPr>
        </p:nvSpPr>
        <p:spPr>
          <a:xfrm>
            <a:off x="2005969" y="1371907"/>
            <a:ext cx="5277700" cy="347336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pt-BR" b="1" dirty="0" err="1"/>
              <a:t>Filippetti</a:t>
            </a:r>
            <a:r>
              <a:rPr lang="pt-BR" b="1" dirty="0"/>
              <a:t>, Marco Aurélio. </a:t>
            </a:r>
            <a:r>
              <a:rPr lang="pt-BR" b="1" dirty="0" err="1"/>
              <a:t>Ccna</a:t>
            </a:r>
            <a:r>
              <a:rPr lang="pt-BR" b="1" dirty="0"/>
              <a:t> 4.1 - Guia Completo de Estudo. 1 Edição Florianópolis: Editora Visual Books, </a:t>
            </a:r>
            <a:r>
              <a:rPr lang="pt-BR" b="1" dirty="0" smtClean="0"/>
              <a:t>2008;</a:t>
            </a:r>
          </a:p>
          <a:p>
            <a:pPr marL="0" indent="0">
              <a:buNone/>
            </a:pPr>
            <a:r>
              <a:rPr lang="pt-BR" b="1" dirty="0" err="1" smtClean="0"/>
              <a:t>Olifer</a:t>
            </a:r>
            <a:r>
              <a:rPr lang="pt-BR" b="1" dirty="0" smtClean="0"/>
              <a:t> </a:t>
            </a:r>
            <a:r>
              <a:rPr lang="pt-BR" b="1" dirty="0"/>
              <a:t>&amp; </a:t>
            </a:r>
            <a:r>
              <a:rPr lang="pt-BR" b="1" dirty="0" err="1"/>
              <a:t>Olifer</a:t>
            </a:r>
            <a:r>
              <a:rPr lang="pt-BR" b="1" dirty="0"/>
              <a:t> .Redes de Computadores Princípios, Tecnologias e Protocolos para o projeto de Redes. 1 Edição Rio de Janeiro: Editora LTC, 2008. </a:t>
            </a:r>
          </a:p>
          <a:p>
            <a:pPr marL="0" indent="0">
              <a:buNone/>
            </a:pPr>
            <a:r>
              <a:rPr lang="pt-BR" b="1" dirty="0"/>
              <a:t>Ross, Júlio. Redes de Computadores. 1 Edição Rio de Janeiro: Editora </a:t>
            </a:r>
            <a:r>
              <a:rPr lang="pt-BR" b="1" dirty="0" err="1"/>
              <a:t>Antenna</a:t>
            </a:r>
            <a:r>
              <a:rPr lang="pt-BR" b="1" dirty="0"/>
              <a:t>, 2008.</a:t>
            </a:r>
          </a:p>
          <a:p>
            <a:pPr marL="0" indent="0">
              <a:buNone/>
            </a:pPr>
            <a:endParaRPr lang="pt-BR" b="1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1"/>
          <p:cNvSpPr>
            <a:spLocks noGrp="1"/>
          </p:cNvSpPr>
          <p:nvPr>
            <p:ph type="title"/>
          </p:nvPr>
        </p:nvSpPr>
        <p:spPr>
          <a:xfrm>
            <a:off x="914400" y="272560"/>
            <a:ext cx="6036920" cy="645300"/>
          </a:xfrm>
        </p:spPr>
        <p:txBody>
          <a:bodyPr/>
          <a:lstStyle/>
          <a:p>
            <a:r>
              <a:rPr lang="en-US" altLang="pt-BR" dirty="0" err="1" smtClean="0"/>
              <a:t>Clientes</a:t>
            </a:r>
            <a:r>
              <a:rPr lang="en-US" altLang="pt-BR" dirty="0" smtClean="0"/>
              <a:t> e </a:t>
            </a:r>
            <a:r>
              <a:rPr lang="en-US" altLang="pt-BR" dirty="0" err="1" smtClean="0"/>
              <a:t>Servidores</a:t>
            </a:r>
            <a:endParaRPr lang="en-US" altLang="pt-BR" dirty="0" smtClean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715" y="1199197"/>
            <a:ext cx="6800850" cy="316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02802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Modelo Cliente-Servidor</a:t>
            </a:r>
          </a:p>
        </p:txBody>
      </p:sp>
      <p:sp>
        <p:nvSpPr>
          <p:cNvPr id="33795" name="Espaço Reservado para Conteúdo 2"/>
          <p:cNvSpPr>
            <a:spLocks noGrp="1"/>
          </p:cNvSpPr>
          <p:nvPr>
            <p:ph idx="1"/>
          </p:nvPr>
        </p:nvSpPr>
        <p:spPr>
          <a:xfrm>
            <a:off x="225631" y="1233847"/>
            <a:ext cx="8716487" cy="1659900"/>
          </a:xfrm>
        </p:spPr>
        <p:txBody>
          <a:bodyPr/>
          <a:lstStyle/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smtClean="0"/>
              <a:t>Os </a:t>
            </a:r>
            <a:r>
              <a:rPr lang="en-GB" sz="2600" dirty="0" err="1" smtClean="0"/>
              <a:t>servidores</a:t>
            </a:r>
            <a:r>
              <a:rPr lang="en-GB" sz="2600" dirty="0" smtClean="0"/>
              <a:t> </a:t>
            </a:r>
            <a:r>
              <a:rPr lang="en-GB" sz="2600" dirty="0" err="1" smtClean="0"/>
              <a:t>são</a:t>
            </a:r>
            <a:r>
              <a:rPr lang="en-GB" sz="2600" dirty="0" smtClean="0"/>
              <a:t> </a:t>
            </a:r>
            <a:r>
              <a:rPr lang="en-GB" sz="2600" dirty="0" err="1" smtClean="0"/>
              <a:t>projetados</a:t>
            </a:r>
            <a:r>
              <a:rPr lang="en-GB" sz="2600" dirty="0" smtClean="0"/>
              <a:t> </a:t>
            </a:r>
            <a:r>
              <a:rPr lang="en-GB" sz="2600" dirty="0" err="1" smtClean="0"/>
              <a:t>para</a:t>
            </a:r>
            <a:r>
              <a:rPr lang="en-GB" sz="2600" dirty="0" smtClean="0"/>
              <a:t> </a:t>
            </a:r>
            <a:r>
              <a:rPr lang="en-GB" sz="2600" dirty="0" err="1" smtClean="0"/>
              <a:t>processarem</a:t>
            </a:r>
            <a:r>
              <a:rPr lang="en-GB" sz="2600" dirty="0" smtClean="0"/>
              <a:t> </a:t>
            </a:r>
            <a:r>
              <a:rPr lang="en-GB" sz="2600" dirty="0" err="1" smtClean="0"/>
              <a:t>simultaneamente</a:t>
            </a:r>
            <a:r>
              <a:rPr lang="en-GB" sz="2600" dirty="0" smtClean="0"/>
              <a:t> </a:t>
            </a:r>
            <a:r>
              <a:rPr lang="en-GB" sz="2600" dirty="0" err="1" smtClean="0"/>
              <a:t>solicitações</a:t>
            </a:r>
            <a:r>
              <a:rPr lang="en-GB" sz="2600" dirty="0" smtClean="0"/>
              <a:t> de </a:t>
            </a:r>
            <a:r>
              <a:rPr lang="en-GB" sz="2600" dirty="0" err="1" smtClean="0"/>
              <a:t>vários</a:t>
            </a:r>
            <a:r>
              <a:rPr lang="en-GB" sz="2600" dirty="0" smtClean="0"/>
              <a:t> </a:t>
            </a:r>
            <a:r>
              <a:rPr lang="en-GB" sz="2600" dirty="0" err="1" smtClean="0"/>
              <a:t>clientes</a:t>
            </a:r>
            <a:endParaRPr lang="en-GB" sz="2600" dirty="0" smtClean="0"/>
          </a:p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err="1" smtClean="0"/>
              <a:t>Autenticação</a:t>
            </a:r>
            <a:r>
              <a:rPr lang="en-GB" sz="2600" dirty="0" smtClean="0"/>
              <a:t> </a:t>
            </a:r>
            <a:r>
              <a:rPr lang="en-GB" sz="2600" dirty="0" err="1" smtClean="0"/>
              <a:t>necessária</a:t>
            </a:r>
            <a:endParaRPr lang="en-GB" sz="2600" dirty="0" smtClean="0"/>
          </a:p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err="1" smtClean="0"/>
              <a:t>Centralização</a:t>
            </a:r>
            <a:r>
              <a:rPr lang="en-GB" sz="2600" dirty="0" smtClean="0"/>
              <a:t> de </a:t>
            </a:r>
            <a:r>
              <a:rPr lang="en-GB" sz="2600" dirty="0" err="1" smtClean="0"/>
              <a:t>informações</a:t>
            </a:r>
            <a:endParaRPr lang="en-GB" sz="2600" dirty="0" smtClean="0"/>
          </a:p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err="1" smtClean="0"/>
              <a:t>Facilidade</a:t>
            </a:r>
            <a:r>
              <a:rPr lang="en-GB" sz="2600" dirty="0" smtClean="0"/>
              <a:t> de backup</a:t>
            </a:r>
          </a:p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err="1" smtClean="0"/>
              <a:t>Necessita</a:t>
            </a:r>
            <a:r>
              <a:rPr lang="en-GB" sz="2600" dirty="0" smtClean="0"/>
              <a:t> de </a:t>
            </a:r>
            <a:r>
              <a:rPr lang="en-GB" sz="2600" dirty="0" err="1" smtClean="0"/>
              <a:t>profissionais</a:t>
            </a:r>
            <a:r>
              <a:rPr lang="en-GB" sz="2600" dirty="0" smtClean="0"/>
              <a:t> </a:t>
            </a:r>
            <a:r>
              <a:rPr lang="en-GB" sz="2600" dirty="0" err="1" smtClean="0"/>
              <a:t>treinados</a:t>
            </a:r>
            <a:endParaRPr lang="en-GB" sz="2600" dirty="0" smtClean="0"/>
          </a:p>
          <a:p>
            <a:pPr marL="284163" indent="-284163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600" dirty="0" err="1" smtClean="0"/>
              <a:t>Necessita</a:t>
            </a:r>
            <a:r>
              <a:rPr lang="en-GB" sz="2600" dirty="0" smtClean="0"/>
              <a:t> de </a:t>
            </a:r>
            <a:r>
              <a:rPr lang="en-GB" sz="2600" dirty="0" err="1" smtClean="0"/>
              <a:t>bom</a:t>
            </a:r>
            <a:r>
              <a:rPr lang="en-GB" sz="2600" dirty="0" smtClean="0"/>
              <a:t> hardware</a:t>
            </a:r>
          </a:p>
          <a:p>
            <a:pPr eaLnBrk="1" hangingPunct="1">
              <a:defRPr/>
            </a:pPr>
            <a:endParaRPr lang="pt-BR" sz="2800" dirty="0" smtClean="0"/>
          </a:p>
          <a:p>
            <a:pPr eaLnBrk="1" hangingPunct="1">
              <a:buFontTx/>
              <a:buNone/>
              <a:defRPr/>
            </a:pPr>
            <a:endParaRPr lang="pt-BR" dirty="0" smtClean="0"/>
          </a:p>
        </p:txBody>
      </p:sp>
      <p:sp>
        <p:nvSpPr>
          <p:cNvPr id="2867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C89EE70D-F893-423F-B167-CCD0C9C7D77A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5</a:t>
            </a:fld>
            <a:endParaRPr lang="pt-BR" altLang="pt-BR" sz="1400" smtClean="0">
              <a:latin typeface="Arial" charset="0"/>
            </a:endParaRPr>
          </a:p>
        </p:txBody>
      </p:sp>
      <p:graphicFrame>
        <p:nvGraphicFramePr>
          <p:cNvPr id="2867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723538"/>
              </p:ext>
            </p:extLst>
          </p:nvPr>
        </p:nvGraphicFramePr>
        <p:xfrm>
          <a:off x="3491345" y="4273327"/>
          <a:ext cx="5556106" cy="758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2302500" imgH="419730" progId="Visio.Drawing.6">
                  <p:embed/>
                </p:oleObj>
              </mc:Choice>
              <mc:Fallback>
                <p:oleObj name="Visio" r:id="rId3" imgW="2302500" imgH="4197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345" y="4273327"/>
                        <a:ext cx="5556106" cy="758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21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/>
          <p:cNvSpPr>
            <a:spLocks noGrp="1"/>
          </p:cNvSpPr>
          <p:nvPr>
            <p:ph type="title"/>
          </p:nvPr>
        </p:nvSpPr>
        <p:spPr>
          <a:xfrm>
            <a:off x="171450" y="220482"/>
            <a:ext cx="8766810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Ponto a Ponto e Multiponto</a:t>
            </a:r>
          </a:p>
        </p:txBody>
      </p:sp>
      <p:sp>
        <p:nvSpPr>
          <p:cNvPr id="29699" name="Espaço Reservado para Conteúdo 2"/>
          <p:cNvSpPr>
            <a:spLocks noGrp="1"/>
          </p:cNvSpPr>
          <p:nvPr>
            <p:ph idx="1"/>
          </p:nvPr>
        </p:nvSpPr>
        <p:spPr>
          <a:xfrm>
            <a:off x="468313" y="1437085"/>
            <a:ext cx="8229600" cy="277534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600" dirty="0" smtClean="0"/>
              <a:t>Às diversas formas de conexão física dos dispositivos de uma rede chamamos de </a:t>
            </a:r>
            <a:r>
              <a:rPr lang="pt-BR" altLang="pt-BR" sz="2600" u="sng" dirty="0" smtClean="0">
                <a:solidFill>
                  <a:srgbClr val="0000FF"/>
                </a:solidFill>
              </a:rPr>
              <a:t>topologias</a:t>
            </a:r>
            <a:r>
              <a:rPr lang="pt-BR" altLang="pt-BR" sz="2600" dirty="0" smtClean="0">
                <a:solidFill>
                  <a:srgbClr val="0000FF"/>
                </a:solidFill>
              </a:rPr>
              <a:t>.</a:t>
            </a:r>
            <a:r>
              <a:rPr lang="pt-BR" altLang="pt-BR" sz="2600" dirty="0" smtClean="0"/>
              <a:t> As topologias de uma rede podem ser classificadas como:</a:t>
            </a:r>
          </a:p>
          <a:p>
            <a:pPr eaLnBrk="1" hangingPunct="1"/>
            <a:r>
              <a:rPr lang="pt-BR" altLang="pt-BR" sz="2600" dirty="0" smtClean="0"/>
              <a:t>Ponto a ponto</a:t>
            </a:r>
          </a:p>
          <a:p>
            <a:pPr eaLnBrk="1" hangingPunct="1"/>
            <a:r>
              <a:rPr lang="pt-BR" altLang="pt-BR" sz="2600" dirty="0" smtClean="0"/>
              <a:t>Multiponto</a:t>
            </a:r>
          </a:p>
        </p:txBody>
      </p:sp>
      <p:sp>
        <p:nvSpPr>
          <p:cNvPr id="2970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22D7BBBA-B351-49FE-83B1-F5683A887D17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6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395" y="3182077"/>
            <a:ext cx="4810125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15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7019925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Ponto a Ponto</a:t>
            </a:r>
          </a:p>
        </p:txBody>
      </p:sp>
      <p:sp>
        <p:nvSpPr>
          <p:cNvPr id="30723" name="Espaço Reservado para Conteúdo 2"/>
          <p:cNvSpPr>
            <a:spLocks noGrp="1"/>
          </p:cNvSpPr>
          <p:nvPr>
            <p:ph idx="1"/>
          </p:nvPr>
        </p:nvSpPr>
        <p:spPr>
          <a:xfrm>
            <a:off x="485791" y="1506980"/>
            <a:ext cx="8226410" cy="1659900"/>
          </a:xfrm>
        </p:spPr>
        <p:txBody>
          <a:bodyPr/>
          <a:lstStyle/>
          <a:p>
            <a:pPr eaLnBrk="1" hangingPunct="1"/>
            <a:r>
              <a:rPr lang="pt-BR" altLang="pt-BR" sz="2600" dirty="0" smtClean="0"/>
              <a:t>Existe uma conexão dedicada ligando dois dispositivos;</a:t>
            </a:r>
          </a:p>
          <a:p>
            <a:pPr eaLnBrk="1" hangingPunct="1"/>
            <a:r>
              <a:rPr lang="pt-BR" altLang="pt-BR" sz="2600" dirty="0" smtClean="0"/>
              <a:t>Não existe compartilhamento físico do canal de comunicação;</a:t>
            </a:r>
          </a:p>
          <a:p>
            <a:pPr eaLnBrk="1" hangingPunct="1"/>
            <a:r>
              <a:rPr lang="en-GB" altLang="pt-BR" sz="2600" dirty="0" err="1" smtClean="0"/>
              <a:t>Fornece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controle</a:t>
            </a:r>
            <a:r>
              <a:rPr lang="en-GB" altLang="pt-BR" sz="2600" dirty="0" smtClean="0"/>
              <a:t> individual dos </a:t>
            </a:r>
            <a:r>
              <a:rPr lang="en-GB" altLang="pt-BR" sz="2600" dirty="0" err="1" smtClean="0"/>
              <a:t>recursos</a:t>
            </a:r>
            <a:r>
              <a:rPr lang="en-GB" altLang="pt-BR" sz="2600" dirty="0" smtClean="0"/>
              <a:t>;</a:t>
            </a:r>
          </a:p>
          <a:p>
            <a:pPr eaLnBrk="1" hangingPunct="1"/>
            <a:r>
              <a:rPr lang="en-GB" altLang="pt-BR" sz="2600" dirty="0" err="1" smtClean="0"/>
              <a:t>Fácil</a:t>
            </a:r>
            <a:r>
              <a:rPr lang="en-GB" altLang="pt-BR" sz="2600" dirty="0" smtClean="0"/>
              <a:t> de se </a:t>
            </a:r>
            <a:r>
              <a:rPr lang="en-GB" altLang="pt-BR" sz="2600" dirty="0" err="1" smtClean="0"/>
              <a:t>instalar</a:t>
            </a:r>
            <a:r>
              <a:rPr lang="en-GB" altLang="pt-BR" sz="2600" dirty="0" smtClean="0"/>
              <a:t> e </a:t>
            </a:r>
            <a:r>
              <a:rPr lang="en-GB" altLang="pt-BR" sz="2600" dirty="0" err="1" smtClean="0"/>
              <a:t>difícil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manter</a:t>
            </a:r>
            <a:r>
              <a:rPr lang="en-GB" altLang="pt-BR" sz="2600" dirty="0" smtClean="0"/>
              <a:t> a </a:t>
            </a:r>
            <a:r>
              <a:rPr lang="en-GB" altLang="pt-BR" sz="2600" dirty="0" err="1" smtClean="0"/>
              <a:t>segurança</a:t>
            </a:r>
            <a:r>
              <a:rPr lang="en-GB" altLang="pt-BR" sz="2600" dirty="0" smtClean="0"/>
              <a:t>;</a:t>
            </a:r>
          </a:p>
          <a:p>
            <a:pPr eaLnBrk="1" hangingPunct="1"/>
            <a:r>
              <a:rPr lang="en-GB" altLang="pt-BR" sz="2600" dirty="0" err="1" smtClean="0"/>
              <a:t>Bom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desempenho</a:t>
            </a:r>
            <a:r>
              <a:rPr lang="en-GB" altLang="pt-BR" sz="2600" dirty="0" smtClean="0"/>
              <a:t> </a:t>
            </a:r>
            <a:r>
              <a:rPr lang="en-GB" altLang="pt-BR" sz="2600" dirty="0" err="1" smtClean="0"/>
              <a:t>até</a:t>
            </a:r>
            <a:r>
              <a:rPr lang="en-GB" altLang="pt-BR" sz="2600" dirty="0" smtClean="0"/>
              <a:t> 10 hosts</a:t>
            </a:r>
            <a:endParaRPr lang="pt-BR" altLang="pt-BR" sz="26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3072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F0F01EBC-905A-4847-88BB-ACE8885DC22E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7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30725" name="Picture 6" descr="http://www.netdownloads.com.br/upload/imagens_upload/09(10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6" y="519113"/>
            <a:ext cx="2124075" cy="68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26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1"/>
          <p:cNvSpPr>
            <a:spLocks noGrp="1"/>
          </p:cNvSpPr>
          <p:nvPr>
            <p:ph type="title"/>
          </p:nvPr>
        </p:nvSpPr>
        <p:spPr>
          <a:xfrm>
            <a:off x="468313" y="71438"/>
            <a:ext cx="8229600" cy="609600"/>
          </a:xfrm>
        </p:spPr>
        <p:txBody>
          <a:bodyPr/>
          <a:lstStyle/>
          <a:p>
            <a:r>
              <a:rPr lang="en-US" altLang="pt-BR" dirty="0" smtClean="0"/>
              <a:t>Peer-to-Peer</a:t>
            </a:r>
            <a:endParaRPr lang="pt-BR" altLang="pt-BR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5445" y="2771998"/>
            <a:ext cx="3666666" cy="87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356507" y="794608"/>
            <a:ext cx="8570323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dirty="0">
                <a:solidFill>
                  <a:schemeClr val="bg1"/>
                </a:solidFill>
              </a:rPr>
              <a:t>As Vantagens da rede </a:t>
            </a:r>
            <a:r>
              <a:rPr lang="pt-BR" sz="2000" dirty="0" err="1">
                <a:solidFill>
                  <a:schemeClr val="bg1"/>
                </a:solidFill>
              </a:rPr>
              <a:t>peer-to-peer</a:t>
            </a:r>
            <a:endParaRPr lang="pt-BR" sz="2000" dirty="0">
              <a:solidFill>
                <a:schemeClr val="bg1"/>
              </a:solidFill>
            </a:endParaRPr>
          </a:p>
          <a:p>
            <a:pPr marL="342900" lvl="0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Fácil de configurar;</a:t>
            </a:r>
          </a:p>
          <a:p>
            <a:pPr marL="342900" lvl="0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Menos complexidade;</a:t>
            </a:r>
          </a:p>
          <a:p>
            <a:pPr marL="342900" lvl="0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Menor custo já que os dispositivos de rede e servidores dedicados podem não ser necessários;</a:t>
            </a:r>
          </a:p>
          <a:p>
            <a:pPr marL="342900" lvl="0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Pode ser usada para tarefas simples como transferir arquivos e compartilhar impressoras</a:t>
            </a:r>
            <a:r>
              <a:rPr lang="pt-BR" sz="2000" dirty="0" smtClean="0">
                <a:solidFill>
                  <a:schemeClr val="bg1"/>
                </a:solidFill>
              </a:rPr>
              <a:t>;</a:t>
            </a:r>
          </a:p>
          <a:p>
            <a:pPr marL="342900" lvl="0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pt-BR" sz="2000" dirty="0">
              <a:solidFill>
                <a:schemeClr val="bg1"/>
              </a:solidFill>
            </a:endParaRPr>
          </a:p>
          <a:p>
            <a:r>
              <a:rPr lang="pt-BR" sz="2000" dirty="0">
                <a:solidFill>
                  <a:schemeClr val="bg1"/>
                </a:solidFill>
              </a:rPr>
              <a:t>As Desvantagens da rede </a:t>
            </a:r>
            <a:r>
              <a:rPr lang="pt-BR" sz="2000" dirty="0" err="1">
                <a:solidFill>
                  <a:schemeClr val="bg1"/>
                </a:solidFill>
              </a:rPr>
              <a:t>peer-to-peer</a:t>
            </a:r>
            <a:endParaRPr lang="pt-BR" sz="2000" dirty="0">
              <a:solidFill>
                <a:schemeClr val="bg1"/>
              </a:solidFill>
            </a:endParaRPr>
          </a:p>
          <a:p>
            <a:pPr marL="342900" lvl="3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Nenhuma administração centralizada;</a:t>
            </a:r>
          </a:p>
          <a:p>
            <a:pPr marL="342900" lvl="3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Não é tão segura;</a:t>
            </a:r>
          </a:p>
          <a:p>
            <a:pPr marL="342900" lvl="3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Não é escalável;</a:t>
            </a:r>
          </a:p>
          <a:p>
            <a:pPr marL="342900" lvl="3" indent="-34290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bg1"/>
                </a:solidFill>
              </a:rPr>
              <a:t>Todos os dispositivos podem atuar como clientes e servidores, podendo deixar seu desempenho lento;</a:t>
            </a:r>
          </a:p>
          <a:p>
            <a:endParaRPr lang="pt-BR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21665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7019925" cy="857250"/>
          </a:xfrm>
        </p:spPr>
        <p:txBody>
          <a:bodyPr/>
          <a:lstStyle/>
          <a:p>
            <a:pPr eaLnBrk="1" hangingPunct="1"/>
            <a:r>
              <a:rPr lang="pt-BR" altLang="pt-BR" dirty="0" smtClean="0"/>
              <a:t>Redes Multiponto</a:t>
            </a:r>
          </a:p>
        </p:txBody>
      </p:sp>
      <p:sp>
        <p:nvSpPr>
          <p:cNvPr id="32771" name="Espaço Reservado para Conteúdo 2"/>
          <p:cNvSpPr>
            <a:spLocks noGrp="1"/>
          </p:cNvSpPr>
          <p:nvPr>
            <p:ph idx="1"/>
          </p:nvPr>
        </p:nvSpPr>
        <p:spPr>
          <a:xfrm>
            <a:off x="402663" y="1210097"/>
            <a:ext cx="8551331" cy="1659900"/>
          </a:xfrm>
        </p:spPr>
        <p:txBody>
          <a:bodyPr/>
          <a:lstStyle/>
          <a:p>
            <a:pPr eaLnBrk="1" hangingPunct="1"/>
            <a:r>
              <a:rPr lang="pt-BR" altLang="pt-BR" sz="2800" dirty="0" smtClean="0"/>
              <a:t>O canal de comunicação é compartilhado por todos os dispositivos;</a:t>
            </a:r>
          </a:p>
          <a:p>
            <a:pPr eaLnBrk="1" hangingPunct="1"/>
            <a:r>
              <a:rPr lang="pt-BR" altLang="pt-BR" sz="2800" dirty="0" smtClean="0"/>
              <a:t>Utiliza de mecanismos que regula o dispositivo que irá transmitir, afim de evitar que dois dispositivos transmitam ao mesmo tempo.</a:t>
            </a:r>
          </a:p>
        </p:txBody>
      </p:sp>
      <p:sp>
        <p:nvSpPr>
          <p:cNvPr id="32772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A467065F-A953-4290-A748-E0B94D6E5F74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9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32773" name="Picture 6" descr="http://1.bp.blogspot.com/_iztgB-TMxqg/RZ-1mYX6EjI/AAAAAAAAAA4/-1Adr0shljk/s320/rede_estrel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653" y="3599460"/>
            <a:ext cx="19526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433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ogen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</TotalTime>
  <Words>1042</Words>
  <Application>Microsoft Office PowerPoint</Application>
  <PresentationFormat>Apresentação na tela (16:9)</PresentationFormat>
  <Paragraphs>189</Paragraphs>
  <Slides>33</Slides>
  <Notes>19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33</vt:i4>
      </vt:variant>
    </vt:vector>
  </HeadingPairs>
  <TitlesOfParts>
    <vt:vector size="40" baseType="lpstr">
      <vt:lpstr>Arial</vt:lpstr>
      <vt:lpstr>Muli</vt:lpstr>
      <vt:lpstr>Nixie One</vt:lpstr>
      <vt:lpstr>Helvetica Neue</vt:lpstr>
      <vt:lpstr>Calibri</vt:lpstr>
      <vt:lpstr>Imogen template</vt:lpstr>
      <vt:lpstr>Visio</vt:lpstr>
      <vt:lpstr>Fundamentos de Redes de Computadores Prof. Sandro T. Pinto</vt:lpstr>
      <vt:lpstr>Introdução</vt:lpstr>
      <vt:lpstr>Modelo Cliente-Servidor</vt:lpstr>
      <vt:lpstr>Clientes e Servidores</vt:lpstr>
      <vt:lpstr>Modelo Cliente-Servidor</vt:lpstr>
      <vt:lpstr>Redes Ponto a Ponto e Multiponto</vt:lpstr>
      <vt:lpstr>Redes Ponto a Ponto</vt:lpstr>
      <vt:lpstr>Peer-to-Peer</vt:lpstr>
      <vt:lpstr>Redes Multiponto</vt:lpstr>
      <vt:lpstr>Diagramas de TOPOLOGIA</vt:lpstr>
      <vt:lpstr>Diagramas de Topologia </vt:lpstr>
      <vt:lpstr>Tipos de Redes</vt:lpstr>
      <vt:lpstr>Tipos de Redes</vt:lpstr>
      <vt:lpstr>Redes Locais, Metropolitanas e Distribuídas </vt:lpstr>
      <vt:lpstr>Redes Locais, Metropolitanas e Distribuídas </vt:lpstr>
      <vt:lpstr>Redes Locais, Metropolitanas e Distribuídas </vt:lpstr>
      <vt:lpstr>A Internet</vt:lpstr>
      <vt:lpstr>Intranets e Extranets</vt:lpstr>
      <vt:lpstr>Tecnologias de Acesso à Internet</vt:lpstr>
      <vt:lpstr>Redes Comutadas por Circuitos</vt:lpstr>
      <vt:lpstr>Redes Comutadas por Circuitos</vt:lpstr>
      <vt:lpstr>Redes Comutadas por Circuitos</vt:lpstr>
      <vt:lpstr>Redes Comutadas por Pacotes</vt:lpstr>
      <vt:lpstr>O que é preciso para ter redes confiáveis</vt:lpstr>
      <vt:lpstr>Tolerância a Falhas</vt:lpstr>
      <vt:lpstr>Escalabilidade</vt:lpstr>
      <vt:lpstr>Escalabilidade</vt:lpstr>
      <vt:lpstr>Qualidade de Serviço </vt:lpstr>
      <vt:lpstr>Segurança</vt:lpstr>
      <vt:lpstr>Segurança</vt:lpstr>
      <vt:lpstr>Segurança</vt:lpstr>
      <vt:lpstr>Obrigado!</vt:lpstr>
      <vt:lpstr>Referên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ítulo Prof.</dc:title>
  <dc:creator>oCanabrava</dc:creator>
  <cp:lastModifiedBy>sandro</cp:lastModifiedBy>
  <cp:revision>28</cp:revision>
  <dcterms:modified xsi:type="dcterms:W3CDTF">2018-05-23T14:16:56Z</dcterms:modified>
</cp:coreProperties>
</file>